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11624" w14:textId="77777777" w:rsidR="001E14BC" w:rsidRDefault="003C670D" w:rsidP="00521D28">
      <w:pPr>
        <w:pStyle w:val="Heading1"/>
      </w:pPr>
      <w:r>
        <w:t>LO2 Model User’s Data Requirements Using Conceptual Modeling Techniques</w:t>
      </w:r>
    </w:p>
    <w:p w14:paraId="58011625" w14:textId="77777777" w:rsidR="00C05F71" w:rsidRDefault="00C05F71" w:rsidP="00521D28">
      <w:pPr>
        <w:pStyle w:val="Heading2"/>
      </w:pPr>
      <w:r>
        <w:t>ERD Review:</w:t>
      </w:r>
    </w:p>
    <w:p w14:paraId="58011626" w14:textId="4EC08C53" w:rsidR="00521D28" w:rsidRPr="0006011B" w:rsidRDefault="00521D28" w:rsidP="00521D28">
      <w:pPr>
        <w:rPr>
          <w:bCs/>
        </w:rPr>
      </w:pPr>
      <w:r w:rsidRPr="00521D28">
        <w:rPr>
          <w:b/>
        </w:rPr>
        <w:t>Entity</w:t>
      </w:r>
      <w:r>
        <w:rPr>
          <w:b/>
        </w:rPr>
        <w:t xml:space="preserve">: </w:t>
      </w:r>
      <w:r w:rsidR="0006011B">
        <w:rPr>
          <w:bCs/>
        </w:rPr>
        <w:t>anything</w:t>
      </w:r>
      <w:r w:rsidR="003B7350">
        <w:rPr>
          <w:bCs/>
        </w:rPr>
        <w:t xml:space="preserve"> that can have an independent existence and that can be uniquely identified.  An entity is an abstraction of the complexities found in some real world situation.</w:t>
      </w:r>
    </w:p>
    <w:p w14:paraId="58011627" w14:textId="77777777" w:rsidR="00A95111" w:rsidRDefault="00A95111" w:rsidP="00A95111">
      <w:pPr>
        <w:rPr>
          <w:b/>
        </w:rPr>
      </w:pPr>
      <w:r>
        <w:t xml:space="preserve">Cardinality and Modality are indicators of the business rules around a relationship.  </w:t>
      </w:r>
    </w:p>
    <w:p w14:paraId="58011628" w14:textId="584AD0D7" w:rsidR="00A95111" w:rsidRDefault="00A95111" w:rsidP="00A95111">
      <w:r w:rsidRPr="00521D28">
        <w:rPr>
          <w:b/>
        </w:rPr>
        <w:t>Cardinality:</w:t>
      </w:r>
      <w:r w:rsidRPr="00C05F71">
        <w:t xml:space="preserve"> </w:t>
      </w:r>
      <w:r w:rsidR="004C06FF">
        <w:t>how many instances of an entity relate to an instance of another entity.</w:t>
      </w:r>
    </w:p>
    <w:p w14:paraId="58011629" w14:textId="4EF3916F" w:rsidR="00A95111" w:rsidRDefault="00A95111" w:rsidP="00A95111">
      <w:pPr>
        <w:rPr>
          <w:rStyle w:val="newword"/>
        </w:rPr>
      </w:pPr>
      <w:r>
        <w:rPr>
          <w:b/>
        </w:rPr>
        <w:t xml:space="preserve">Modality or </w:t>
      </w:r>
      <w:r w:rsidRPr="00521D28">
        <w:rPr>
          <w:b/>
        </w:rPr>
        <w:t>Ordinality:</w:t>
      </w:r>
      <w:r>
        <w:t xml:space="preserve"> </w:t>
      </w:r>
      <w:r w:rsidR="004C06FF">
        <w:t xml:space="preserve">describes the relationship as either optional or mandatory.  (Example: one-to-one).  The minimum number </w:t>
      </w:r>
      <w:r w:rsidR="00887E87">
        <w:t>of times an instance of one entity can be associated with an instance of a related entity.</w:t>
      </w:r>
    </w:p>
    <w:p w14:paraId="5801162A" w14:textId="77777777" w:rsidR="00A95111" w:rsidRDefault="00A95111" w:rsidP="00A95111">
      <w:r>
        <w:br/>
        <w:t>Cardinality can be 1 or Many with the symbol placed on the outside ends of the relationship.  Modality can be 1 or zero and the symbol is placed on the inside next to the cardinality symbol.</w:t>
      </w:r>
    </w:p>
    <w:p w14:paraId="5801162B" w14:textId="77777777" w:rsidR="00A95111" w:rsidRDefault="00944A8E" w:rsidP="00A95111">
      <w:r>
        <w:rPr>
          <w:noProof/>
        </w:rPr>
        <mc:AlternateContent>
          <mc:Choice Requires="wpc">
            <w:drawing>
              <wp:inline distT="0" distB="0" distL="0" distR="0" wp14:anchorId="580117C6" wp14:editId="580117C7">
                <wp:extent cx="3667125" cy="1571625"/>
                <wp:effectExtent l="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Straight Connector 40"/>
                        <wps:cNvCnPr/>
                        <wps:spPr>
                          <a:xfrm>
                            <a:off x="781050" y="1133476"/>
                            <a:ext cx="2705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523875" y="1028701"/>
                            <a:ext cx="257175" cy="1047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flipH="1">
                            <a:off x="523875" y="1133476"/>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H="1">
                            <a:off x="523875" y="1133476"/>
                            <a:ext cx="257175"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a:off x="914400" y="1028701"/>
                            <a:ext cx="0" cy="219075"/>
                          </a:xfrm>
                          <a:prstGeom prst="line">
                            <a:avLst/>
                          </a:prstGeom>
                        </wps:spPr>
                        <wps:style>
                          <a:lnRef idx="1">
                            <a:schemeClr val="dk1"/>
                          </a:lnRef>
                          <a:fillRef idx="0">
                            <a:schemeClr val="dk1"/>
                          </a:fillRef>
                          <a:effectRef idx="0">
                            <a:schemeClr val="dk1"/>
                          </a:effectRef>
                          <a:fontRef idx="minor">
                            <a:schemeClr val="tx1"/>
                          </a:fontRef>
                        </wps:style>
                        <wps:bodyPr/>
                      </wps:wsp>
                      <wps:wsp>
                        <wps:cNvPr id="52" name="Text Box 52"/>
                        <wps:cNvSpPr txBox="1"/>
                        <wps:spPr>
                          <a:xfrm>
                            <a:off x="314325" y="285752"/>
                            <a:ext cx="8001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8" w14:textId="69A910EA" w:rsidR="00E65009" w:rsidRDefault="00E65009">
                              <w:r>
                                <w:t>Cardinality</w:t>
                              </w:r>
                              <w:r w:rsidR="00B76704">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819275" y="590552"/>
                            <a:ext cx="1047750" cy="3905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9" w14:textId="77777777" w:rsidR="00E65009" w:rsidRDefault="00E65009">
                              <w:r>
                                <w:t>Mod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a:off x="971550" y="819151"/>
                            <a:ext cx="847725" cy="2095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56" name="Straight Arrow Connector 56"/>
                        <wps:cNvCnPr/>
                        <wps:spPr>
                          <a:xfrm>
                            <a:off x="523875" y="590552"/>
                            <a:ext cx="0" cy="390524"/>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w14:anchorId="580117C6" id="Canvas 6" o:spid="_x0000_s1026" editas="canvas" style="width:288.75pt;height:123.75pt;mso-position-horizontal-relative:char;mso-position-vertical-relative:line" coordsize="36671,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71;height:15716;visibility:visible;mso-wrap-style:square">
                  <v:fill o:detectmouseclick="t"/>
                  <v:path o:connecttype="none"/>
                </v:shape>
                <v:line id="Straight Connector 40" o:spid="_x0000_s1028" style="position:absolute;visibility:visible;mso-wrap-style:square" from="7810,11334" to="34861,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line id="Straight Connector 41" o:spid="_x0000_s1029" style="position:absolute;visibility:visible;mso-wrap-style:square" from="5238,10287"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" strokecolor="black [3040]"/>
                <v:line id="Straight Connector 42" o:spid="_x0000_s1030" style="position:absolute;flip:x;visibility:visible;mso-wrap-style:square" from="5238,11334"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zNexQAAANsAAAAPAAAAZHJzL2Rvd25yZXYueG1sRI9La8Mw&#10;EITvgfwHsYHeErmh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AkFzNexQAAANsAAAAP&#10;AAAAAAAAAAAAAAAAAAcCAABkcnMvZG93bnJldi54bWxQSwUGAAAAAAMAAwC3AAAA+QIAAAAA&#10;" strokecolor="black [3040]"/>
                <v:line id="Straight Connector 43" o:spid="_x0000_s1031" style="position:absolute;flip:x;visibility:visible;mso-wrap-style:square" from="5238,11334" to="781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" strokecolor="black [3040]"/>
                <v:line id="Straight Connector 51" o:spid="_x0000_s1032" style="position:absolute;visibility:visible;mso-wrap-style:square" from="9144,10287" to="9144,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52" o:spid="_x0000_s1033" type="#_x0000_t202" style="position:absolute;left:3143;top:2857;width:800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58011828" w14:textId="69A910EA" w:rsidR="00E65009" w:rsidRDefault="00E65009">
                        <w:r>
                          <w:t>Cardinality</w:t>
                        </w:r>
                        <w:r w:rsidR="00B76704">
                          <w:t xml:space="preserve"> </w:t>
                        </w:r>
                      </w:p>
                    </w:txbxContent>
                  </v:textbox>
                </v:shape>
                <v:shape id="Text Box 54" o:spid="_x0000_s1034" type="#_x0000_t202" style="position:absolute;left:18192;top:5905;width:10478;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tShwgAAANsAAAAPAAAAZHJzL2Rvd25yZXYueG1sRI9BSwMx&#10;FITvgv8hPMGbzSqt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OBtShwgAAANsAAAAPAAAA&#10;AAAAAAAAAAAAAAcCAABkcnMvZG93bnJldi54bWxQSwUGAAAAAAMAAwC3AAAA9gIAAAAA&#10;" fillcolor="white [3201]" strokeweight=".5pt">
                  <v:textbox>
                    <w:txbxContent>
                      <w:p w14:paraId="58011829" w14:textId="77777777" w:rsidR="00E65009" w:rsidRDefault="00E65009">
                        <w:r>
                          <w:t>Modality</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9715;top:8191;width:8477;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" strokecolor="#f68c36 [3049]">
                  <v:stroke endarrow="open"/>
                </v:shape>
                <v:shape id="Straight Arrow Connector 56" o:spid="_x0000_s1036" type="#_x0000_t32" style="position:absolute;left:5238;top:5905;width:0;height:3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" strokecolor="#f68c36 [3049]">
                  <v:stroke endarrow="open"/>
                </v:shape>
                <w10:anchorlock/>
              </v:group>
            </w:pict>
          </mc:Fallback>
        </mc:AlternateContent>
      </w:r>
    </w:p>
    <w:p w14:paraId="5801162C" w14:textId="375BCC5E" w:rsidR="00321AC7" w:rsidRPr="00E02245" w:rsidRDefault="00E02245" w:rsidP="00A95111">
      <w:pPr>
        <w:rPr>
          <w:b/>
        </w:rPr>
      </w:pPr>
      <w:r w:rsidRPr="00E02245">
        <w:rPr>
          <w:b/>
        </w:rPr>
        <w:t>Zero or more</w:t>
      </w:r>
    </w:p>
    <w:p w14:paraId="5801162D" w14:textId="77777777" w:rsidR="00A95111" w:rsidRDefault="00A95111" w:rsidP="00A95111">
      <w:r>
        <w:object w:dxaOrig="2360" w:dyaOrig="632" w14:anchorId="58011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25pt;height:32.1pt" o:ole="">
            <v:imagedata r:id="rId5" o:title=""/>
          </v:shape>
          <o:OLEObject Type="Embed" ProgID="Visio.Drawing.11" ShapeID="_x0000_i1025" DrawAspect="Content" ObjectID="_1724750538" r:id="rId6"/>
        </w:object>
      </w:r>
    </w:p>
    <w:p w14:paraId="5801162E" w14:textId="08A427B8" w:rsidR="00321AC7" w:rsidRPr="00E02245" w:rsidRDefault="00E02245" w:rsidP="00A95111">
      <w:pPr>
        <w:rPr>
          <w:b/>
          <w:bCs/>
        </w:rPr>
      </w:pPr>
      <w:r w:rsidRPr="00E02245">
        <w:rPr>
          <w:b/>
          <w:bCs/>
        </w:rPr>
        <w:t>One or More</w:t>
      </w:r>
    </w:p>
    <w:p w14:paraId="5801162F" w14:textId="77777777" w:rsidR="00A95111" w:rsidRDefault="00A95111" w:rsidP="00A95111">
      <w:r>
        <w:object w:dxaOrig="2223" w:dyaOrig="495" w14:anchorId="580117C9">
          <v:shape id="_x0000_i1026" type="#_x0000_t75" style="width:111.55pt;height:24pt" o:ole="">
            <v:imagedata r:id="rId7" o:title=""/>
          </v:shape>
          <o:OLEObject Type="Embed" ProgID="Visio.Drawing.11" ShapeID="_x0000_i1026" DrawAspect="Content" ObjectID="_1724750539" r:id="rId8"/>
        </w:object>
      </w:r>
    </w:p>
    <w:p w14:paraId="58011630" w14:textId="73679DCE" w:rsidR="00321AC7" w:rsidRPr="00E71AE5" w:rsidRDefault="00E71AE5" w:rsidP="00A95111">
      <w:pPr>
        <w:rPr>
          <w:b/>
          <w:bCs/>
        </w:rPr>
      </w:pPr>
      <w:r w:rsidRPr="00E71AE5">
        <w:rPr>
          <w:b/>
          <w:bCs/>
        </w:rPr>
        <w:t>One and only One</w:t>
      </w:r>
    </w:p>
    <w:p w14:paraId="58011631" w14:textId="77777777" w:rsidR="00A95111" w:rsidRDefault="00A95111" w:rsidP="00A95111">
      <w:r>
        <w:object w:dxaOrig="2223" w:dyaOrig="495" w14:anchorId="580117CA">
          <v:shape id="_x0000_i1027" type="#_x0000_t75" style="width:111.55pt;height:24pt" o:ole="">
            <v:imagedata r:id="rId9" o:title=""/>
          </v:shape>
          <o:OLEObject Type="Embed" ProgID="Visio.Drawing.11" ShapeID="_x0000_i1027" DrawAspect="Content" ObjectID="_1724750540" r:id="rId10"/>
        </w:object>
      </w:r>
    </w:p>
    <w:p w14:paraId="58011632" w14:textId="2436370A" w:rsidR="00321AC7" w:rsidRPr="00E71AE5" w:rsidRDefault="00E71AE5" w:rsidP="00A95111">
      <w:pPr>
        <w:rPr>
          <w:b/>
          <w:bCs/>
        </w:rPr>
      </w:pPr>
      <w:r w:rsidRPr="00E71AE5">
        <w:rPr>
          <w:b/>
          <w:bCs/>
        </w:rPr>
        <w:t>Zero or One</w:t>
      </w:r>
    </w:p>
    <w:p w14:paraId="58011633" w14:textId="77777777" w:rsidR="00A95111" w:rsidRDefault="00A95111" w:rsidP="00A95111">
      <w:r>
        <w:object w:dxaOrig="2360" w:dyaOrig="632" w14:anchorId="580117CB">
          <v:shape id="_x0000_i1028" type="#_x0000_t75" style="width:118.25pt;height:32.1pt" o:ole="">
            <v:imagedata r:id="rId11" o:title=""/>
          </v:shape>
          <o:OLEObject Type="Embed" ProgID="Visio.Drawing.11" ShapeID="_x0000_i1028" DrawAspect="Content" ObjectID="_1724750541" r:id="rId12"/>
        </w:object>
      </w:r>
    </w:p>
    <w:p w14:paraId="58011634" w14:textId="77777777" w:rsidR="00A95111" w:rsidRDefault="00370FAF" w:rsidP="00370FAF">
      <w:pPr>
        <w:pStyle w:val="Heading2"/>
      </w:pPr>
      <w:r>
        <w:t>Relationships</w:t>
      </w:r>
    </w:p>
    <w:p w14:paraId="58011635" w14:textId="77777777" w:rsidR="00A95111" w:rsidRDefault="00A95111" w:rsidP="00A95111">
      <w:pPr>
        <w:pStyle w:val="Heading3"/>
      </w:pPr>
      <w:r w:rsidRPr="00E243A3">
        <w:t>One to One</w:t>
      </w:r>
    </w:p>
    <w:p w14:paraId="58011636" w14:textId="250669C9" w:rsidR="00370FAF" w:rsidRDefault="00E71AE5" w:rsidP="00A95111">
      <w:r>
        <w:t>One-to-one implies that there is exactly one row in the Student entity for every row in the Chair entity.</w:t>
      </w:r>
    </w:p>
    <w:p w14:paraId="58011637" w14:textId="77777777" w:rsidR="00A95111" w:rsidRDefault="00A95111" w:rsidP="00A95111">
      <w:r>
        <w:object w:dxaOrig="3585" w:dyaOrig="1355" w14:anchorId="580117CC">
          <v:shape id="_x0000_i1029" type="#_x0000_t75" style="width:178.95pt;height:67.05pt" o:ole="">
            <v:imagedata r:id="rId13" o:title=""/>
          </v:shape>
          <o:OLEObject Type="Embed" ProgID="Visio.Drawing.11" ShapeID="_x0000_i1029" DrawAspect="Content" ObjectID="_1724750542" r:id="rId14"/>
        </w:object>
      </w:r>
    </w:p>
    <w:p w14:paraId="58011638" w14:textId="77777777" w:rsidR="00A95111" w:rsidRDefault="00A95111" w:rsidP="00A95111">
      <w:r>
        <w:object w:dxaOrig="4144" w:dyaOrig="1681" w14:anchorId="580117CD">
          <v:shape id="_x0000_i1030" type="#_x0000_t75" style="width:206.1pt;height:85.05pt" o:ole="">
            <v:imagedata r:id="rId15" o:title=""/>
          </v:shape>
          <o:OLEObject Type="Embed" ProgID="Visio.Drawing.11" ShapeID="_x0000_i1030" DrawAspect="Content" ObjectID="_1724750543" r:id="rId16"/>
        </w:object>
      </w:r>
    </w:p>
    <w:p w14:paraId="58011639" w14:textId="77777777" w:rsidR="00A95111" w:rsidRDefault="00A95111" w:rsidP="00A95111">
      <w:pPr>
        <w:pStyle w:val="Heading3"/>
      </w:pPr>
      <w:r w:rsidRPr="00094351">
        <w:t>One to Many</w:t>
      </w:r>
    </w:p>
    <w:p w14:paraId="5801163A" w14:textId="5E73FF81" w:rsidR="00370FAF" w:rsidRDefault="00F6576A" w:rsidP="00A95111">
      <w:r>
        <w:t>One-to-many implies that there can be many courses taught by each instructor.</w:t>
      </w:r>
    </w:p>
    <w:p w14:paraId="5801163B" w14:textId="77777777" w:rsidR="00A95111" w:rsidRDefault="00A95111" w:rsidP="00A95111">
      <w:r>
        <w:object w:dxaOrig="3616" w:dyaOrig="1355" w14:anchorId="580117CE">
          <v:shape id="_x0000_i1031" type="#_x0000_t75" style="width:180pt;height:67.05pt" o:ole="">
            <v:imagedata r:id="rId17" o:title=""/>
          </v:shape>
          <o:OLEObject Type="Embed" ProgID="Visio.Drawing.11" ShapeID="_x0000_i1031" DrawAspect="Content" ObjectID="_1724750544" r:id="rId18"/>
        </w:object>
      </w:r>
    </w:p>
    <w:p w14:paraId="5801163C" w14:textId="77777777" w:rsidR="00A95111" w:rsidRDefault="00A95111" w:rsidP="00A95111">
      <w:r>
        <w:object w:dxaOrig="5794" w:dyaOrig="1595" w14:anchorId="580117CF">
          <v:shape id="_x0000_i1032" type="#_x0000_t75" style="width:288.7pt;height:80.45pt" o:ole="">
            <v:imagedata r:id="rId19" o:title=""/>
          </v:shape>
          <o:OLEObject Type="Embed" ProgID="Visio.Drawing.11" ShapeID="_x0000_i1032" DrawAspect="Content" ObjectID="_1724750545" r:id="rId20"/>
        </w:object>
      </w:r>
    </w:p>
    <w:p w14:paraId="5801163D" w14:textId="77777777" w:rsidR="00A95111" w:rsidRDefault="00A95111" w:rsidP="00A95111">
      <w:pPr>
        <w:pStyle w:val="Heading3"/>
      </w:pPr>
      <w:r w:rsidRPr="00A66AEB">
        <w:t>Many to Many</w:t>
      </w:r>
    </w:p>
    <w:p w14:paraId="5801163E" w14:textId="22087248" w:rsidR="00370FAF" w:rsidRDefault="00F91C9F" w:rsidP="00A95111">
      <w:r>
        <w:t>Many-to-many implies an instructor can teach many courses and a single course can be taught by many instructors, when assuming multiple offerings exist for a single course.</w:t>
      </w:r>
    </w:p>
    <w:p w14:paraId="5801163F" w14:textId="77777777" w:rsidR="00A95111" w:rsidRDefault="00A95111" w:rsidP="00A95111">
      <w:r>
        <w:object w:dxaOrig="3861" w:dyaOrig="1356" w14:anchorId="580117D0">
          <v:shape id="_x0000_i1033" type="#_x0000_t75" style="width:192pt;height:67.05pt" o:ole="">
            <v:imagedata r:id="rId21" o:title=""/>
          </v:shape>
          <o:OLEObject Type="Embed" ProgID="Visio.Drawing.11" ShapeID="_x0000_i1033" DrawAspect="Content" ObjectID="_1724750546" r:id="rId22"/>
        </w:object>
      </w:r>
    </w:p>
    <w:p w14:paraId="58011640" w14:textId="77777777" w:rsidR="00A95111" w:rsidRDefault="00A95111" w:rsidP="00A95111"/>
    <w:p w14:paraId="58011641" w14:textId="77777777" w:rsidR="00521D28" w:rsidRDefault="00521D28"/>
    <w:p w14:paraId="58011642" w14:textId="77777777" w:rsidR="00270928" w:rsidRDefault="00270928" w:rsidP="00521D28">
      <w:pPr>
        <w:pStyle w:val="Heading2"/>
      </w:pPr>
      <w:r w:rsidRPr="005F017F">
        <w:t>2.1 Analyze problems to identify entities and relationships or objects</w:t>
      </w:r>
    </w:p>
    <w:p w14:paraId="58011643" w14:textId="77777777" w:rsidR="00270928" w:rsidRDefault="00270928">
      <w:r>
        <w:rPr>
          <w:rFonts w:ascii="Verdana" w:hAnsi="Verdana"/>
          <w:noProof/>
          <w:sz w:val="17"/>
          <w:szCs w:val="17"/>
        </w:rPr>
        <w:drawing>
          <wp:inline distT="0" distB="0" distL="0" distR="0" wp14:anchorId="580117D1" wp14:editId="580117D2">
            <wp:extent cx="5943600" cy="4333875"/>
            <wp:effectExtent l="0" t="0" r="0" b="9525"/>
            <wp:docPr id="1" name="Picture 1" descr="Click to collap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5$" descr="Click to collaps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14:paraId="58011644" w14:textId="77777777" w:rsidR="00521D28" w:rsidRDefault="00521D28" w:rsidP="00270928"/>
    <w:p w14:paraId="58011645" w14:textId="77777777" w:rsidR="00521D28" w:rsidRDefault="00521D28" w:rsidP="00521D28">
      <w:r>
        <w:t>In its simplest form an entity can be thought of as a noun.  For example: a computer, employee, song, mathematical theorem.</w:t>
      </w:r>
    </w:p>
    <w:p w14:paraId="58011646" w14:textId="77777777" w:rsidR="00270928" w:rsidRPr="00887E72" w:rsidRDefault="00270928" w:rsidP="00270928">
      <w:r>
        <w:t>A relationship captures how the entities are related to one another</w:t>
      </w:r>
      <w:r w:rsidRPr="00887E72">
        <w:t xml:space="preserve">.  In its simplest form a relationship can be thought of as a verb linking two nouns.  For example, a </w:t>
      </w:r>
      <w:r w:rsidRPr="004A4D49">
        <w:rPr>
          <w:b/>
          <w:bCs/>
        </w:rPr>
        <w:t>company</w:t>
      </w:r>
      <w:r w:rsidRPr="00887E72">
        <w:t xml:space="preserve"> </w:t>
      </w:r>
      <w:r w:rsidRPr="00466F24">
        <w:rPr>
          <w:i/>
          <w:iCs/>
        </w:rPr>
        <w:t>owns</w:t>
      </w:r>
      <w:r w:rsidRPr="00887E72">
        <w:t xml:space="preserve"> a </w:t>
      </w:r>
      <w:r w:rsidRPr="004A4D49">
        <w:rPr>
          <w:b/>
          <w:bCs/>
        </w:rPr>
        <w:t>computer</w:t>
      </w:r>
      <w:r w:rsidRPr="00887E72">
        <w:t xml:space="preserve">, an </w:t>
      </w:r>
      <w:r w:rsidRPr="004A4D49">
        <w:rPr>
          <w:b/>
          <w:bCs/>
        </w:rPr>
        <w:t>employee</w:t>
      </w:r>
      <w:r w:rsidRPr="00887E72">
        <w:t xml:space="preserve"> </w:t>
      </w:r>
      <w:r w:rsidRPr="00466F24">
        <w:rPr>
          <w:i/>
          <w:iCs/>
        </w:rPr>
        <w:t>supervises</w:t>
      </w:r>
      <w:r w:rsidRPr="00887E72">
        <w:t xml:space="preserve"> a </w:t>
      </w:r>
      <w:r w:rsidRPr="004A4D49">
        <w:rPr>
          <w:b/>
          <w:bCs/>
        </w:rPr>
        <w:t>department</w:t>
      </w:r>
      <w:r w:rsidRPr="00887E72">
        <w:t xml:space="preserve">, an </w:t>
      </w:r>
      <w:r w:rsidRPr="004A4D49">
        <w:rPr>
          <w:b/>
          <w:bCs/>
        </w:rPr>
        <w:t>artist</w:t>
      </w:r>
      <w:r w:rsidRPr="00887E72">
        <w:t xml:space="preserve"> </w:t>
      </w:r>
      <w:r w:rsidRPr="00466F24">
        <w:rPr>
          <w:i/>
          <w:iCs/>
        </w:rPr>
        <w:t>performs</w:t>
      </w:r>
      <w:r w:rsidRPr="00887E72">
        <w:t xml:space="preserve"> a </w:t>
      </w:r>
      <w:r w:rsidRPr="004A4D49">
        <w:rPr>
          <w:b/>
          <w:bCs/>
        </w:rPr>
        <w:t>song</w:t>
      </w:r>
      <w:r w:rsidRPr="00887E72">
        <w:t xml:space="preserve">, or a </w:t>
      </w:r>
      <w:r w:rsidR="00DA111D" w:rsidRPr="004A4D49">
        <w:rPr>
          <w:b/>
          <w:bCs/>
        </w:rPr>
        <w:t>developer</w:t>
      </w:r>
      <w:r w:rsidRPr="00887E72">
        <w:t xml:space="preserve"> </w:t>
      </w:r>
      <w:r w:rsidRPr="00466F24">
        <w:rPr>
          <w:i/>
          <w:iCs/>
        </w:rPr>
        <w:t>writes</w:t>
      </w:r>
      <w:r w:rsidRPr="00887E72">
        <w:t xml:space="preserve"> a </w:t>
      </w:r>
      <w:r w:rsidR="00DA111D" w:rsidRPr="004A4D49">
        <w:rPr>
          <w:b/>
          <w:bCs/>
        </w:rPr>
        <w:t>computer p</w:t>
      </w:r>
      <w:r w:rsidRPr="004A4D49">
        <w:rPr>
          <w:b/>
          <w:bCs/>
        </w:rPr>
        <w:t>rogram</w:t>
      </w:r>
      <w:r w:rsidRPr="00887E72">
        <w:t>.</w:t>
      </w:r>
    </w:p>
    <w:p w14:paraId="7ABF560E" w14:textId="77777777" w:rsidR="00957B96" w:rsidRDefault="00C80E8C">
      <w:r>
        <w:t>Usually, clients only give us a small part of the problem.  It’s going to be up to us to ask the questions to complete our model.</w:t>
      </w:r>
    </w:p>
    <w:p w14:paraId="58011647" w14:textId="770912E6" w:rsidR="003270FE" w:rsidRDefault="00957B96">
      <w:pPr>
        <w:rPr>
          <w:rFonts w:asciiTheme="majorHAnsi" w:eastAsiaTheme="majorEastAsia" w:hAnsiTheme="majorHAnsi" w:cstheme="majorBidi"/>
          <w:b/>
          <w:bCs/>
          <w:color w:val="4F81BD" w:themeColor="accent1"/>
          <w:sz w:val="26"/>
          <w:szCs w:val="26"/>
        </w:rPr>
      </w:pPr>
      <w:r>
        <w:rPr>
          <w:b/>
          <w:bCs/>
        </w:rPr>
        <w:t xml:space="preserve">STOPPED HERE </w:t>
      </w:r>
      <w:r w:rsidR="00994870">
        <w:rPr>
          <w:b/>
          <w:bCs/>
        </w:rPr>
        <w:t>ON 09/06</w:t>
      </w:r>
      <w:r w:rsidR="003270FE">
        <w:br w:type="page"/>
      </w:r>
    </w:p>
    <w:p w14:paraId="58011648" w14:textId="77777777" w:rsidR="00C74DDA" w:rsidRDefault="00C74DDA" w:rsidP="00C74DDA">
      <w:pPr>
        <w:pStyle w:val="Heading2"/>
      </w:pPr>
      <w:r>
        <w:lastRenderedPageBreak/>
        <w:t>2.2 Model Problems with Entity-Relationship Diagrams</w:t>
      </w:r>
    </w:p>
    <w:p w14:paraId="58011649" w14:textId="77777777" w:rsidR="00DB794E" w:rsidRPr="00BD25B3" w:rsidRDefault="00DB794E" w:rsidP="00DB794E">
      <w:r w:rsidRPr="00BD25B3">
        <w:t xml:space="preserve">The ERD is constructed in an iterative manner. The following approach is taken: </w:t>
      </w:r>
    </w:p>
    <w:p w14:paraId="5801164A" w14:textId="30B56CBB" w:rsidR="00D8489E" w:rsidRPr="002C4462" w:rsidRDefault="003818CD" w:rsidP="00DB794E">
      <w:pPr>
        <w:pStyle w:val="ListParagraph"/>
        <w:numPr>
          <w:ilvl w:val="0"/>
          <w:numId w:val="1"/>
        </w:numPr>
        <w:rPr>
          <w:b/>
          <w:bCs/>
        </w:rPr>
      </w:pPr>
      <w:r>
        <w:t xml:space="preserve"> </w:t>
      </w:r>
      <w:r w:rsidR="002C4462" w:rsidRPr="002C4462">
        <w:rPr>
          <w:b/>
          <w:bCs/>
        </w:rPr>
        <w:t>Determine the Entities</w:t>
      </w:r>
    </w:p>
    <w:p w14:paraId="5801164B" w14:textId="487D25C5" w:rsidR="00DB794E" w:rsidRDefault="00DB794E" w:rsidP="00D8489E">
      <w:pPr>
        <w:pStyle w:val="ListParagraph"/>
      </w:pPr>
      <w:r w:rsidRPr="00BD25B3">
        <w:t xml:space="preserve">During </w:t>
      </w:r>
      <w:r w:rsidR="000B5A1C">
        <w:t>the analysis phase</w:t>
      </w:r>
      <w:r w:rsidRPr="00BD25B3">
        <w:t xml:space="preserve">, customers are asked to list the </w:t>
      </w:r>
      <w:r w:rsidR="000B5A1C">
        <w:t>items</w:t>
      </w:r>
      <w:r w:rsidRPr="00BD25B3">
        <w:t xml:space="preserve"> that the application or bus</w:t>
      </w:r>
      <w:r w:rsidR="000B5A1C">
        <w:t xml:space="preserve">iness process addresses. These items </w:t>
      </w:r>
      <w:r w:rsidRPr="00BD25B3">
        <w:t xml:space="preserve">evolve into a list of input and output data objects as well as external entities that produce or </w:t>
      </w:r>
      <w:r w:rsidR="008B1F5F">
        <w:t>consume</w:t>
      </w:r>
      <w:r w:rsidRPr="00BD25B3">
        <w:t xml:space="preserve"> information. </w:t>
      </w:r>
      <w:r w:rsidR="003818CD">
        <w:t xml:space="preserve">  Entities are nouns from requirement descriptions.</w:t>
      </w:r>
    </w:p>
    <w:p w14:paraId="5801164C" w14:textId="1790EAE9" w:rsidR="00270928" w:rsidRDefault="00DB794E">
      <w:r>
        <w:rPr>
          <w:noProof/>
        </w:rPr>
        <w:drawing>
          <wp:inline distT="0" distB="0" distL="0" distR="0" wp14:anchorId="580117D3" wp14:editId="580117D4">
            <wp:extent cx="3011027" cy="3600450"/>
            <wp:effectExtent l="0" t="0" r="0" b="0"/>
            <wp:docPr id="2" name="Picture 2" descr="http://upload.wikimedia.org/wikipedia/commons/f/fb/A3_2_Synthesizing_an_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f/fb/A3_2_Synthesizing_an_Entit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1027" cy="3600450"/>
                    </a:xfrm>
                    <a:prstGeom prst="rect">
                      <a:avLst/>
                    </a:prstGeom>
                    <a:noFill/>
                    <a:ln>
                      <a:noFill/>
                    </a:ln>
                  </pic:spPr>
                </pic:pic>
              </a:graphicData>
            </a:graphic>
          </wp:inline>
        </w:drawing>
      </w:r>
    </w:p>
    <w:p w14:paraId="2D90A0F2" w14:textId="2681B5C5" w:rsidR="00142BB9" w:rsidRDefault="00142BB9">
      <w:r>
        <w:t>We have some instances of an employee entity – Jerry, Helen, and Bob.  Each of these instances will have their own attributes like name, employee#, age, job title, gender, etc.</w:t>
      </w:r>
    </w:p>
    <w:p w14:paraId="5801164D" w14:textId="249F2838" w:rsidR="00544410" w:rsidRDefault="0001381A" w:rsidP="00F61C19">
      <w:pPr>
        <w:pStyle w:val="ListParagraph"/>
        <w:numPr>
          <w:ilvl w:val="0"/>
          <w:numId w:val="1"/>
        </w:numPr>
      </w:pPr>
      <w:r>
        <w:rPr>
          <w:b/>
          <w:bCs/>
        </w:rPr>
        <w:t>Define the relationships</w:t>
      </w:r>
      <w:r>
        <w:t>.  Relationships are often the verbs found in the requirements description.</w:t>
      </w:r>
      <w:r w:rsidR="00D8489E">
        <w:br/>
      </w:r>
    </w:p>
    <w:p w14:paraId="5801164E" w14:textId="77777777" w:rsidR="00DB794E" w:rsidRDefault="00DB794E" w:rsidP="00544410">
      <w:pPr>
        <w:pStyle w:val="ListParagraph"/>
        <w:numPr>
          <w:ilvl w:val="1"/>
          <w:numId w:val="1"/>
        </w:numPr>
      </w:pPr>
      <w:r w:rsidRPr="00BD25B3">
        <w:t xml:space="preserve">Taking the objects one at a time, the analyst and customer define whether or not a connection (unnamed at this stage) exists between the data object and other objects. </w:t>
      </w:r>
    </w:p>
    <w:p w14:paraId="5801164F" w14:textId="77777777" w:rsidR="00544410" w:rsidRDefault="00DB794E" w:rsidP="00544410">
      <w:pPr>
        <w:pStyle w:val="ListParagraph"/>
      </w:pPr>
      <w:r>
        <w:rPr>
          <w:noProof/>
        </w:rPr>
        <w:lastRenderedPageBreak/>
        <w:drawing>
          <wp:inline distT="0" distB="0" distL="0" distR="0" wp14:anchorId="580117D5" wp14:editId="580117D6">
            <wp:extent cx="3451627" cy="3505200"/>
            <wp:effectExtent l="0" t="0" r="0" b="0"/>
            <wp:docPr id="3" name="Picture 3" descr="http://upload.wikimedia.org/wikipedia/commons/a/a5/A3_4_Entity_Relationship_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a/a5/A3_4_Entity_Relationship_Matrix.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51627" cy="3505200"/>
                    </a:xfrm>
                    <a:prstGeom prst="rect">
                      <a:avLst/>
                    </a:prstGeom>
                    <a:noFill/>
                    <a:ln>
                      <a:noFill/>
                    </a:ln>
                  </pic:spPr>
                </pic:pic>
              </a:graphicData>
            </a:graphic>
          </wp:inline>
        </w:drawing>
      </w:r>
    </w:p>
    <w:p w14:paraId="58011650" w14:textId="77777777" w:rsidR="00544410" w:rsidRDefault="00544410" w:rsidP="00544410">
      <w:pPr>
        <w:pStyle w:val="ListParagraph"/>
      </w:pPr>
    </w:p>
    <w:p w14:paraId="58011651" w14:textId="77777777" w:rsidR="00F61C19" w:rsidRDefault="00F61C19" w:rsidP="00544410">
      <w:pPr>
        <w:pStyle w:val="ListParagraph"/>
        <w:numPr>
          <w:ilvl w:val="1"/>
          <w:numId w:val="1"/>
        </w:numPr>
      </w:pPr>
      <w:r w:rsidRPr="00BD25B3">
        <w:t xml:space="preserve">Wherever a connection exists, the analyst and the customer create one or more object/relationship pairs. </w:t>
      </w:r>
    </w:p>
    <w:p w14:paraId="58011652" w14:textId="77777777" w:rsidR="00F61C19" w:rsidRDefault="00F61C19" w:rsidP="005F01CF">
      <w:pPr>
        <w:pStyle w:val="ListParagraph"/>
        <w:ind w:left="1440" w:hanging="720"/>
      </w:pPr>
    </w:p>
    <w:p w14:paraId="58011653" w14:textId="77777777" w:rsidR="00F61C19" w:rsidRDefault="00AA3468" w:rsidP="00DB794E">
      <w:pPr>
        <w:pStyle w:val="ListParagraph"/>
      </w:pPr>
      <w:r>
        <w:rPr>
          <w:noProof/>
        </w:rPr>
        <w:drawing>
          <wp:inline distT="0" distB="0" distL="0" distR="0" wp14:anchorId="580117D7" wp14:editId="580117D8">
            <wp:extent cx="3809755" cy="2785434"/>
            <wp:effectExtent l="0" t="0" r="635" b="0"/>
            <wp:docPr id="5" name="Picture 5" descr="http://upload.wikimedia.org/wikipedia/commons/5/58/A3_6_Phase_Two_%28Entity_Level%29_Diagram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5/58/A3_6_Phase_Two_%28Entity_Level%29_Diagram_Examp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3134" cy="2787904"/>
                    </a:xfrm>
                    <a:prstGeom prst="rect">
                      <a:avLst/>
                    </a:prstGeom>
                    <a:noFill/>
                    <a:ln>
                      <a:noFill/>
                    </a:ln>
                  </pic:spPr>
                </pic:pic>
              </a:graphicData>
            </a:graphic>
          </wp:inline>
        </w:drawing>
      </w:r>
    </w:p>
    <w:p w14:paraId="58011654" w14:textId="6ADD8F48" w:rsidR="008C6A02" w:rsidRDefault="008C6A02" w:rsidP="00544410">
      <w:pPr>
        <w:pStyle w:val="ListParagraph"/>
        <w:numPr>
          <w:ilvl w:val="1"/>
          <w:numId w:val="1"/>
        </w:numPr>
      </w:pPr>
      <w:r w:rsidRPr="00BD25B3">
        <w:t xml:space="preserve">For each object/relationship pair, cardinality and modality are explored. </w:t>
      </w:r>
      <w:r w:rsidR="00A67E67">
        <w:t xml:space="preserve">  </w:t>
      </w:r>
      <w:r w:rsidR="009840F6">
        <w:t>What are our relationships?  Are they 1 to 1?  Are they 1 to many?</w:t>
      </w:r>
    </w:p>
    <w:p w14:paraId="58011655" w14:textId="77777777" w:rsidR="00D64EAF" w:rsidRDefault="00D64EAF" w:rsidP="005F5397">
      <w:pPr>
        <w:pStyle w:val="Heading3"/>
      </w:pPr>
      <w:r>
        <w:t>Reading/Defining the Relationship</w:t>
      </w:r>
    </w:p>
    <w:p w14:paraId="58011656" w14:textId="20F2348E" w:rsidR="00FA0305" w:rsidRDefault="00FE606E" w:rsidP="00FA0305">
      <w:r>
        <w:t>When determining what type of relationship 1-1,1-n, or n-n, we look only at cardinality of both entities.</w:t>
      </w:r>
    </w:p>
    <w:p w14:paraId="06D6F312" w14:textId="4EE3709D" w:rsidR="0044055E" w:rsidRPr="00FA0305" w:rsidRDefault="0044055E" w:rsidP="00FA0305">
      <w:r>
        <w:lastRenderedPageBreak/>
        <w:t>When reading the relationship, you read the cardinality of one side with the modality of the other.</w:t>
      </w:r>
    </w:p>
    <w:p w14:paraId="58011657" w14:textId="77777777" w:rsidR="0082374A" w:rsidRPr="00D275DF" w:rsidRDefault="0082374A" w:rsidP="005F5397">
      <w:pPr>
        <w:pStyle w:val="Heading4"/>
      </w:pPr>
      <w:r w:rsidRPr="00D275DF">
        <w:t>One to One</w:t>
      </w:r>
    </w:p>
    <w:p w14:paraId="58011658" w14:textId="5219BDB4" w:rsidR="0082374A" w:rsidRDefault="00D64EAF" w:rsidP="0082374A">
      <w:pPr>
        <w:ind w:left="360"/>
      </w:pPr>
      <w:r>
        <w:rPr>
          <w:noProof/>
        </w:rPr>
        <w:drawing>
          <wp:inline distT="0" distB="0" distL="0" distR="0" wp14:anchorId="580117D9" wp14:editId="580117DA">
            <wp:extent cx="4222115" cy="2472690"/>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2115" cy="2472690"/>
                    </a:xfrm>
                    <a:prstGeom prst="rect">
                      <a:avLst/>
                    </a:prstGeom>
                    <a:noFill/>
                    <a:ln>
                      <a:noFill/>
                    </a:ln>
                  </pic:spPr>
                </pic:pic>
              </a:graphicData>
            </a:graphic>
          </wp:inline>
        </w:drawing>
      </w:r>
    </w:p>
    <w:p w14:paraId="408F7C88" w14:textId="36C9810D" w:rsidR="004C7B77" w:rsidRDefault="008874BE" w:rsidP="0082374A">
      <w:pPr>
        <w:ind w:left="360"/>
      </w:pPr>
      <w:r>
        <w:t>Reading from left to right: For each rank, there is exactly one edition</w:t>
      </w:r>
    </w:p>
    <w:p w14:paraId="6B689C39" w14:textId="507E2648" w:rsidR="008874BE" w:rsidRDefault="008874BE" w:rsidP="0082374A">
      <w:pPr>
        <w:ind w:left="360"/>
      </w:pPr>
      <w:r>
        <w:t>Reading from right to left: For each edition, there is exactly one rank.</w:t>
      </w:r>
    </w:p>
    <w:p w14:paraId="58011659" w14:textId="77777777" w:rsidR="0082374A" w:rsidRDefault="0082374A" w:rsidP="0082374A">
      <w:pPr>
        <w:ind w:left="360"/>
      </w:pPr>
    </w:p>
    <w:p w14:paraId="5801165A" w14:textId="77777777" w:rsidR="0082374A" w:rsidRPr="00D275DF" w:rsidRDefault="0082374A" w:rsidP="005F5397">
      <w:pPr>
        <w:pStyle w:val="Heading4"/>
      </w:pPr>
      <w:r w:rsidRPr="00D275DF">
        <w:t>One to Many</w:t>
      </w:r>
    </w:p>
    <w:p w14:paraId="5801165B" w14:textId="77777777" w:rsidR="00FA0305" w:rsidRDefault="00FA0305" w:rsidP="0082374A">
      <w:pPr>
        <w:ind w:left="360"/>
        <w:rPr>
          <w:noProof/>
        </w:rPr>
      </w:pPr>
    </w:p>
    <w:p w14:paraId="5801165C" w14:textId="134FC036" w:rsidR="0082374A" w:rsidRDefault="00D64EAF" w:rsidP="0082374A">
      <w:pPr>
        <w:ind w:left="360"/>
      </w:pPr>
      <w:r>
        <w:rPr>
          <w:noProof/>
        </w:rPr>
        <w:drawing>
          <wp:inline distT="0" distB="0" distL="0" distR="0" wp14:anchorId="580117DB" wp14:editId="580117DC">
            <wp:extent cx="3927944" cy="32200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r="6968"/>
                    <a:stretch/>
                  </pic:blipFill>
                  <pic:spPr bwMode="auto">
                    <a:xfrm>
                      <a:off x="0" y="0"/>
                      <a:ext cx="3927944" cy="3220085"/>
                    </a:xfrm>
                    <a:prstGeom prst="rect">
                      <a:avLst/>
                    </a:prstGeom>
                    <a:noFill/>
                    <a:ln>
                      <a:noFill/>
                    </a:ln>
                    <a:extLst>
                      <a:ext uri="{53640926-AAD7-44D8-BBD7-CCE9431645EC}">
                        <a14:shadowObscured xmlns:a14="http://schemas.microsoft.com/office/drawing/2010/main"/>
                      </a:ext>
                    </a:extLst>
                  </pic:spPr>
                </pic:pic>
              </a:graphicData>
            </a:graphic>
          </wp:inline>
        </w:drawing>
      </w:r>
    </w:p>
    <w:p w14:paraId="758D81F3" w14:textId="53F7754E" w:rsidR="00040262" w:rsidRDefault="00040262" w:rsidP="0082374A">
      <w:pPr>
        <w:ind w:left="360"/>
      </w:pPr>
      <w:r>
        <w:t>Reading from top to bottom: One author has many publications</w:t>
      </w:r>
    </w:p>
    <w:p w14:paraId="575C1DFB" w14:textId="797AF0E2" w:rsidR="00040262" w:rsidRDefault="00040262" w:rsidP="0082374A">
      <w:pPr>
        <w:ind w:left="360"/>
      </w:pPr>
      <w:r>
        <w:lastRenderedPageBreak/>
        <w:t xml:space="preserve">Reading from bottom to top: </w:t>
      </w:r>
      <w:r w:rsidR="00D75317">
        <w:t>One publication has one author</w:t>
      </w:r>
    </w:p>
    <w:p w14:paraId="5801165D" w14:textId="77777777" w:rsidR="0082374A" w:rsidRDefault="0082374A" w:rsidP="0082374A">
      <w:pPr>
        <w:ind w:left="360"/>
      </w:pPr>
    </w:p>
    <w:p w14:paraId="5801165E" w14:textId="77777777" w:rsidR="0082374A" w:rsidRPr="00D275DF" w:rsidRDefault="0082374A" w:rsidP="005F5397">
      <w:pPr>
        <w:pStyle w:val="Heading4"/>
      </w:pPr>
      <w:r w:rsidRPr="00D275DF">
        <w:t>Many to Many</w:t>
      </w:r>
    </w:p>
    <w:p w14:paraId="5801165F" w14:textId="381A7244" w:rsidR="0082374A" w:rsidRDefault="00D64EAF" w:rsidP="0082374A">
      <w:pPr>
        <w:ind w:left="360"/>
      </w:pPr>
      <w:r>
        <w:rPr>
          <w:noProof/>
        </w:rPr>
        <w:drawing>
          <wp:inline distT="0" distB="0" distL="0" distR="0" wp14:anchorId="580117DD" wp14:editId="580117DE">
            <wp:extent cx="5939790" cy="597154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971540"/>
                    </a:xfrm>
                    <a:prstGeom prst="rect">
                      <a:avLst/>
                    </a:prstGeom>
                    <a:noFill/>
                    <a:ln>
                      <a:noFill/>
                    </a:ln>
                  </pic:spPr>
                </pic:pic>
              </a:graphicData>
            </a:graphic>
          </wp:inline>
        </w:drawing>
      </w:r>
    </w:p>
    <w:p w14:paraId="699E7703" w14:textId="5027E354" w:rsidR="00C45AA8" w:rsidRDefault="00C45AA8" w:rsidP="0082374A">
      <w:pPr>
        <w:ind w:left="360"/>
      </w:pPr>
      <w:r>
        <w:t>When we have a many to many relationship, it is best practice to break up this relationship to have a joining table between the two original tables.  This will break the n-n relationship into tow one to many relationships.</w:t>
      </w:r>
      <w:r w:rsidR="00085094">
        <w:t xml:space="preserve">  Some organizations will have different naming conventions.  I’ve seen </w:t>
      </w:r>
      <w:r w:rsidR="00492651">
        <w:t>one that would take both entities and add on XREF to the end.  So, in this case, the entity would be called PublisherPublicationXref (instead of “Edition”).</w:t>
      </w:r>
    </w:p>
    <w:p w14:paraId="58011661" w14:textId="140E5CFA" w:rsidR="005F5397" w:rsidRDefault="005F5397">
      <w:pPr>
        <w:rPr>
          <w:rFonts w:asciiTheme="majorHAnsi" w:eastAsiaTheme="majorEastAsia" w:hAnsiTheme="majorHAnsi" w:cstheme="majorBidi"/>
          <w:i/>
          <w:iCs/>
          <w:color w:val="365F91" w:themeColor="accent1" w:themeShade="BF"/>
        </w:rPr>
      </w:pPr>
    </w:p>
    <w:p w14:paraId="58011662" w14:textId="77777777" w:rsidR="0082374A" w:rsidRPr="00D275DF" w:rsidRDefault="00FA0305" w:rsidP="005F5397">
      <w:pPr>
        <w:pStyle w:val="Heading4"/>
      </w:pPr>
      <w:r>
        <w:t>Modality – Zero or</w:t>
      </w:r>
      <w:r w:rsidR="0082374A" w:rsidRPr="00D275DF">
        <w:t xml:space="preserve"> One </w:t>
      </w:r>
    </w:p>
    <w:p w14:paraId="58011663" w14:textId="77777777" w:rsidR="00D64EAF" w:rsidRDefault="00D64EAF" w:rsidP="0082374A">
      <w:pPr>
        <w:ind w:left="360"/>
        <w:rPr>
          <w:noProof/>
        </w:rPr>
      </w:pPr>
    </w:p>
    <w:p w14:paraId="58011664" w14:textId="68ACA433" w:rsidR="0082374A" w:rsidRDefault="00D64EAF" w:rsidP="0082374A">
      <w:pPr>
        <w:ind w:left="360"/>
      </w:pPr>
      <w:r>
        <w:rPr>
          <w:noProof/>
        </w:rPr>
        <w:drawing>
          <wp:inline distT="0" distB="0" distL="0" distR="0" wp14:anchorId="580117DF" wp14:editId="580117E0">
            <wp:extent cx="5939279" cy="4317061"/>
            <wp:effectExtent l="0" t="0" r="444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t="24369" b="3331"/>
                    <a:stretch/>
                  </pic:blipFill>
                  <pic:spPr bwMode="auto">
                    <a:xfrm>
                      <a:off x="0" y="0"/>
                      <a:ext cx="5939790" cy="4317433"/>
                    </a:xfrm>
                    <a:prstGeom prst="rect">
                      <a:avLst/>
                    </a:prstGeom>
                    <a:noFill/>
                    <a:ln>
                      <a:noFill/>
                    </a:ln>
                    <a:extLst>
                      <a:ext uri="{53640926-AAD7-44D8-BBD7-CCE9431645EC}">
                        <a14:shadowObscured xmlns:a14="http://schemas.microsoft.com/office/drawing/2010/main"/>
                      </a:ext>
                    </a:extLst>
                  </pic:spPr>
                </pic:pic>
              </a:graphicData>
            </a:graphic>
          </wp:inline>
        </w:drawing>
      </w:r>
    </w:p>
    <w:p w14:paraId="42242BD8" w14:textId="11A30B5F" w:rsidR="002C73DE" w:rsidRDefault="002C73DE" w:rsidP="0082374A">
      <w:pPr>
        <w:ind w:left="360"/>
      </w:pPr>
      <w:r>
        <w:t>We can also modality of 0.  What this means is that for each record you could have or more matching records in the corresponding entities.</w:t>
      </w:r>
    </w:p>
    <w:p w14:paraId="58011665" w14:textId="77777777" w:rsidR="0082374A" w:rsidRDefault="0082374A" w:rsidP="0082374A">
      <w:pPr>
        <w:ind w:left="360"/>
      </w:pPr>
    </w:p>
    <w:p w14:paraId="58011666" w14:textId="77777777" w:rsidR="0082374A" w:rsidRDefault="0082374A" w:rsidP="0082374A">
      <w:pPr>
        <w:ind w:left="360"/>
      </w:pPr>
    </w:p>
    <w:p w14:paraId="58011667" w14:textId="77777777" w:rsidR="0082374A" w:rsidRDefault="00FA0305" w:rsidP="0082374A">
      <w:r>
        <w:t>List the following for each entity:</w:t>
      </w:r>
    </w:p>
    <w:p w14:paraId="58011668" w14:textId="77777777" w:rsidR="00FA0305" w:rsidRDefault="00FA0305" w:rsidP="00FA0305">
      <w:pPr>
        <w:pStyle w:val="ListParagraph"/>
        <w:numPr>
          <w:ilvl w:val="0"/>
          <w:numId w:val="16"/>
        </w:numPr>
      </w:pPr>
      <w:r>
        <w:t>Modality</w:t>
      </w:r>
    </w:p>
    <w:p w14:paraId="58011669" w14:textId="77777777" w:rsidR="00FA0305" w:rsidRDefault="00FA0305" w:rsidP="00FA0305">
      <w:pPr>
        <w:pStyle w:val="ListParagraph"/>
        <w:numPr>
          <w:ilvl w:val="0"/>
          <w:numId w:val="16"/>
        </w:numPr>
      </w:pPr>
      <w:r>
        <w:t>Cardinality</w:t>
      </w:r>
    </w:p>
    <w:p w14:paraId="5801166A" w14:textId="77777777" w:rsidR="00FA0305" w:rsidRDefault="00FA0305" w:rsidP="00FA0305">
      <w:pPr>
        <w:pStyle w:val="ListParagraph"/>
        <w:numPr>
          <w:ilvl w:val="0"/>
          <w:numId w:val="16"/>
        </w:numPr>
      </w:pPr>
      <w:r>
        <w:t>Type of relationship (not to be confused with how you read the relationship)</w:t>
      </w:r>
    </w:p>
    <w:p w14:paraId="5801166B" w14:textId="77777777" w:rsidR="00F73214" w:rsidRDefault="00F73214" w:rsidP="004335F5">
      <w:pPr>
        <w:ind w:left="720" w:hanging="720"/>
      </w:pPr>
    </w:p>
    <w:p w14:paraId="5801166C" w14:textId="36F7F103" w:rsidR="00D275DF" w:rsidRDefault="00D275DF" w:rsidP="00D275DF">
      <w:r>
        <w:rPr>
          <w:rFonts w:ascii="Times New Roman" w:eastAsia="Times New Roman" w:hAnsi="Times New Roman" w:cs="Times New Roman"/>
          <w:noProof/>
          <w:sz w:val="24"/>
          <w:szCs w:val="24"/>
        </w:rPr>
        <w:lastRenderedPageBreak/>
        <w:drawing>
          <wp:inline distT="0" distB="0" distL="0" distR="0" wp14:anchorId="580117E1" wp14:editId="580117E2">
            <wp:extent cx="2219325" cy="5810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581025"/>
                    </a:xfrm>
                    <a:prstGeom prst="rect">
                      <a:avLst/>
                    </a:prstGeom>
                    <a:noFill/>
                    <a:ln>
                      <a:noFill/>
                    </a:ln>
                  </pic:spPr>
                </pic:pic>
              </a:graphicData>
            </a:graphic>
          </wp:inline>
        </w:drawing>
      </w:r>
    </w:p>
    <w:p w14:paraId="60E5CE17" w14:textId="2852E70D" w:rsidR="002C73DE" w:rsidRDefault="002C73DE" w:rsidP="00D275DF">
      <w:r>
        <w:t xml:space="preserve">L2R (Student): Modality: </w:t>
      </w:r>
      <w:r w:rsidR="00A928F7">
        <w:t>1, Cardinality: 1</w:t>
      </w:r>
    </w:p>
    <w:p w14:paraId="0F76B192" w14:textId="037A0C45" w:rsidR="00A928F7" w:rsidRDefault="00A928F7" w:rsidP="00D275DF">
      <w:r>
        <w:t>R2L (Seat): M=1, C=1</w:t>
      </w:r>
    </w:p>
    <w:p w14:paraId="5801166D" w14:textId="6B64EE46" w:rsidR="00D275DF" w:rsidRDefault="00317DC4" w:rsidP="00D275DF">
      <w:r>
        <w:t>Relationship: 1-1 relationship</w:t>
      </w:r>
    </w:p>
    <w:p w14:paraId="5801166E" w14:textId="77777777" w:rsidR="00D275DF" w:rsidRDefault="00D275DF" w:rsidP="00D275DF"/>
    <w:p w14:paraId="5801166F" w14:textId="1A15EB78" w:rsidR="00D275DF" w:rsidRDefault="00D275DF"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580117E3" wp14:editId="580117E4">
            <wp:extent cx="2314575" cy="600075"/>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600075"/>
                    </a:xfrm>
                    <a:prstGeom prst="rect">
                      <a:avLst/>
                    </a:prstGeom>
                    <a:noFill/>
                    <a:ln>
                      <a:noFill/>
                    </a:ln>
                  </pic:spPr>
                </pic:pic>
              </a:graphicData>
            </a:graphic>
          </wp:inline>
        </w:drawing>
      </w:r>
    </w:p>
    <w:p w14:paraId="55F70DC5" w14:textId="4BECF729" w:rsidR="00317DC4"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L2R (Instructor): M=1, C=1</w:t>
      </w:r>
    </w:p>
    <w:p w14:paraId="5CD2C69F" w14:textId="152EA91D" w:rsidR="00DA1E30"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w:t>
      </w:r>
      <w:r w:rsidR="00C8485C">
        <w:rPr>
          <w:rFonts w:ascii="Times New Roman" w:eastAsia="Times New Roman" w:hAnsi="Times New Roman" w:cs="Times New Roman"/>
          <w:noProof/>
          <w:sz w:val="24"/>
          <w:szCs w:val="24"/>
        </w:rPr>
        <w:t>1, C=Many</w:t>
      </w:r>
    </w:p>
    <w:p w14:paraId="58011670" w14:textId="054BAD49" w:rsidR="00D275DF" w:rsidRDefault="00C8485C" w:rsidP="000A508B">
      <w:pPr>
        <w:jc w:val="both"/>
      </w:pPr>
      <w:r>
        <w:rPr>
          <w:rFonts w:ascii="Times New Roman" w:eastAsia="Times New Roman" w:hAnsi="Times New Roman" w:cs="Times New Roman"/>
          <w:noProof/>
          <w:sz w:val="24"/>
          <w:szCs w:val="24"/>
        </w:rPr>
        <w:t>Relationship: 1-M</w:t>
      </w:r>
    </w:p>
    <w:p w14:paraId="0D2DCAAF" w14:textId="77777777" w:rsidR="000A508B" w:rsidRDefault="000A508B" w:rsidP="00D275DF">
      <w:pPr>
        <w:rPr>
          <w:rFonts w:ascii="Times New Roman" w:eastAsia="Times New Roman" w:hAnsi="Times New Roman" w:cs="Times New Roman"/>
          <w:noProof/>
          <w:sz w:val="24"/>
          <w:szCs w:val="24"/>
        </w:rPr>
      </w:pPr>
    </w:p>
    <w:p w14:paraId="58011671" w14:textId="3B3C8877" w:rsidR="00D275DF" w:rsidRDefault="00D275DF"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14:anchorId="580117E5" wp14:editId="580117E6">
            <wp:simplePos x="0" y="0"/>
            <wp:positionH relativeFrom="column">
              <wp:align>left</wp:align>
            </wp:positionH>
            <wp:positionV relativeFrom="paragraph">
              <wp:align>top</wp:align>
            </wp:positionV>
            <wp:extent cx="2219325" cy="600075"/>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600075"/>
                    </a:xfrm>
                    <a:prstGeom prst="rect">
                      <a:avLst/>
                    </a:prstGeom>
                    <a:noFill/>
                    <a:ln>
                      <a:noFill/>
                    </a:ln>
                  </pic:spPr>
                </pic:pic>
              </a:graphicData>
            </a:graphic>
          </wp:anchor>
        </w:drawing>
      </w:r>
      <w:r>
        <w:rPr>
          <w:b/>
        </w:rPr>
        <w:br w:type="textWrapping" w:clear="all"/>
      </w:r>
      <w:r w:rsidR="000A508B">
        <w:rPr>
          <w:rFonts w:ascii="Times New Roman" w:eastAsia="Times New Roman" w:hAnsi="Times New Roman" w:cs="Times New Roman"/>
          <w:noProof/>
          <w:sz w:val="24"/>
          <w:szCs w:val="24"/>
        </w:rPr>
        <w:t xml:space="preserve">L2R (Student): </w:t>
      </w:r>
      <w:r w:rsidR="00E84917">
        <w:rPr>
          <w:rFonts w:ascii="Times New Roman" w:eastAsia="Times New Roman" w:hAnsi="Times New Roman" w:cs="Times New Roman"/>
          <w:noProof/>
          <w:sz w:val="24"/>
          <w:szCs w:val="24"/>
        </w:rPr>
        <w:t>M=1, C=Many</w:t>
      </w:r>
    </w:p>
    <w:p w14:paraId="694A49A6" w14:textId="1C4C1460" w:rsidR="00E84917"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1, C=Many</w:t>
      </w:r>
    </w:p>
    <w:p w14:paraId="41F596F1" w14:textId="07733CD5" w:rsidR="000A508B"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elationship: M-M</w:t>
      </w:r>
      <w:r w:rsidR="00DE2AA1">
        <w:rPr>
          <w:rFonts w:ascii="Times New Roman" w:eastAsia="Times New Roman" w:hAnsi="Times New Roman" w:cs="Times New Roman"/>
          <w:noProof/>
          <w:sz w:val="24"/>
          <w:szCs w:val="24"/>
        </w:rPr>
        <w:t xml:space="preserve"> (M-N)</w:t>
      </w:r>
    </w:p>
    <w:p w14:paraId="58011672" w14:textId="6AF170D9" w:rsidR="00D275DF" w:rsidRDefault="00D275DF" w:rsidP="00D275DF">
      <w:pPr>
        <w:rPr>
          <w:b/>
        </w:rPr>
      </w:pPr>
      <w:r>
        <w:rPr>
          <w:rFonts w:ascii="Times New Roman" w:eastAsia="Times New Roman" w:hAnsi="Times New Roman" w:cs="Times New Roman"/>
          <w:noProof/>
          <w:sz w:val="24"/>
          <w:szCs w:val="24"/>
        </w:rPr>
        <w:drawing>
          <wp:inline distT="0" distB="0" distL="0" distR="0" wp14:anchorId="580117E7" wp14:editId="580117E8">
            <wp:extent cx="2495550" cy="609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609600"/>
                    </a:xfrm>
                    <a:prstGeom prst="rect">
                      <a:avLst/>
                    </a:prstGeom>
                    <a:noFill/>
                    <a:ln>
                      <a:noFill/>
                    </a:ln>
                  </pic:spPr>
                </pic:pic>
              </a:graphicData>
            </a:graphic>
          </wp:inline>
        </w:drawing>
      </w:r>
    </w:p>
    <w:p w14:paraId="4B831AE2" w14:textId="469940AD" w:rsidR="00DE2AA1" w:rsidRDefault="00DE2AA1" w:rsidP="00D275DF">
      <w:pPr>
        <w:rPr>
          <w:bCs/>
        </w:rPr>
      </w:pPr>
      <w:r>
        <w:rPr>
          <w:bCs/>
        </w:rPr>
        <w:t>L2R (Professor): M=1, C=1</w:t>
      </w:r>
    </w:p>
    <w:p w14:paraId="0052FFA6" w14:textId="57EBEAA5" w:rsidR="00DE2AA1" w:rsidRDefault="00DE2AA1" w:rsidP="00D275DF">
      <w:pPr>
        <w:rPr>
          <w:bCs/>
        </w:rPr>
      </w:pPr>
      <w:r>
        <w:rPr>
          <w:bCs/>
        </w:rPr>
        <w:t>R2L (Section): M</w:t>
      </w:r>
      <w:r w:rsidR="000A2AE7">
        <w:rPr>
          <w:bCs/>
        </w:rPr>
        <w:t>=0, C=Many.</w:t>
      </w:r>
    </w:p>
    <w:p w14:paraId="10958E11" w14:textId="49A38E2A" w:rsidR="000A2AE7" w:rsidRPr="00DE2AA1" w:rsidRDefault="000A2AE7" w:rsidP="00D275DF">
      <w:pPr>
        <w:rPr>
          <w:bCs/>
        </w:rPr>
      </w:pPr>
      <w:r>
        <w:rPr>
          <w:bCs/>
        </w:rPr>
        <w:t>Relationship: 1-M</w:t>
      </w:r>
    </w:p>
    <w:p w14:paraId="58011673" w14:textId="77777777" w:rsidR="00D275DF" w:rsidRDefault="00D275DF" w:rsidP="004335F5">
      <w:pPr>
        <w:ind w:left="720" w:hanging="720"/>
      </w:pPr>
    </w:p>
    <w:p w14:paraId="58011674" w14:textId="77777777" w:rsidR="006B3616" w:rsidRDefault="006B3616" w:rsidP="00544410">
      <w:pPr>
        <w:pStyle w:val="ListParagraph"/>
        <w:numPr>
          <w:ilvl w:val="1"/>
          <w:numId w:val="1"/>
        </w:numPr>
      </w:pPr>
      <w:r w:rsidRPr="00BD25B3">
        <w:lastRenderedPageBreak/>
        <w:t xml:space="preserve">Steps </w:t>
      </w:r>
      <w:r w:rsidR="006C2B24">
        <w:t>a, b and c</w:t>
      </w:r>
      <w:r w:rsidRPr="00BD25B3">
        <w:t xml:space="preserve"> are continued iteratively until all object/relationships have been defined. It is common to discover omissions as this process continues. New objects and relationships will invariably be added as the number of iterations grows. </w:t>
      </w:r>
    </w:p>
    <w:p w14:paraId="58011675" w14:textId="77777777" w:rsidR="006B3616" w:rsidRDefault="006B3616" w:rsidP="006B3616">
      <w:r>
        <w:rPr>
          <w:noProof/>
        </w:rPr>
        <mc:AlternateContent>
          <mc:Choice Requires="wps">
            <w:drawing>
              <wp:anchor distT="0" distB="0" distL="114300" distR="114300" simplePos="0" relativeHeight="251660288" behindDoc="0" locked="0" layoutInCell="1" allowOverlap="1" wp14:anchorId="580117E9" wp14:editId="580117EA">
                <wp:simplePos x="0" y="0"/>
                <wp:positionH relativeFrom="column">
                  <wp:posOffset>2905125</wp:posOffset>
                </wp:positionH>
                <wp:positionV relativeFrom="paragraph">
                  <wp:posOffset>270510</wp:posOffset>
                </wp:positionV>
                <wp:extent cx="695325" cy="56197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A" w14:textId="77777777" w:rsidR="00E65009" w:rsidRDefault="00E65009" w:rsidP="006B3616">
                            <w:pPr>
                              <w:jc w:val="center"/>
                            </w:pPr>
                            <w:r>
                              <w:t>S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9F41CD" id="Text Box 12" o:spid="_x0000_s1037" type="#_x0000_t202" style="position:absolute;margin-left:228.75pt;margin-top:21.3pt;width:54.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" fillcolor="white [3201]" strokeweight=".5pt">
                <v:textbox>
                  <w:txbxContent>
                    <w:p w:rsidR="00E65009" w:rsidRDefault="00E65009" w:rsidP="006B3616">
                      <w:pPr>
                        <w:jc w:val="center"/>
                      </w:pPr>
                      <w:r>
                        <w:t>Seat</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80117EB" wp14:editId="580117EC">
                <wp:simplePos x="0" y="0"/>
                <wp:positionH relativeFrom="column">
                  <wp:posOffset>1762125</wp:posOffset>
                </wp:positionH>
                <wp:positionV relativeFrom="paragraph">
                  <wp:posOffset>270510</wp:posOffset>
                </wp:positionV>
                <wp:extent cx="666750" cy="5048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66675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B" w14:textId="77777777" w:rsidR="00E65009" w:rsidRDefault="00E65009" w:rsidP="006B3616">
                            <w:pPr>
                              <w:jc w:val="center"/>
                            </w:pPr>
                            <w:r>
                              <w:t>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590ED" id="Text Box 11" o:spid="_x0000_s1038" type="#_x0000_t202" style="position:absolute;margin-left:138.75pt;margin-top:21.3pt;width:52.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" fillcolor="white [3201]" strokeweight=".5pt">
                <v:textbox>
                  <w:txbxContent>
                    <w:p w:rsidR="00E65009" w:rsidRDefault="00E65009" w:rsidP="006B3616">
                      <w:pPr>
                        <w:jc w:val="center"/>
                      </w:pPr>
                      <w:r>
                        <w:t>Student</w:t>
                      </w:r>
                    </w:p>
                  </w:txbxContent>
                </v:textbox>
              </v:shape>
            </w:pict>
          </mc:Fallback>
        </mc:AlternateContent>
      </w:r>
    </w:p>
    <w:p w14:paraId="58011676" w14:textId="77777777" w:rsidR="006B3616" w:rsidRDefault="006B3616" w:rsidP="006B3616">
      <w:r>
        <w:rPr>
          <w:noProof/>
        </w:rPr>
        <mc:AlternateContent>
          <mc:Choice Requires="wps">
            <w:drawing>
              <wp:anchor distT="0" distB="0" distL="114300" distR="114300" simplePos="0" relativeHeight="251665408" behindDoc="0" locked="0" layoutInCell="1" allowOverlap="1" wp14:anchorId="580117ED" wp14:editId="580117EE">
                <wp:simplePos x="0" y="0"/>
                <wp:positionH relativeFrom="column">
                  <wp:posOffset>2428875</wp:posOffset>
                </wp:positionH>
                <wp:positionV relativeFrom="paragraph">
                  <wp:posOffset>223520</wp:posOffset>
                </wp:positionV>
                <wp:extent cx="4762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D16895" id="Straight Connector 1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91.25pt,17.6pt" to="228.7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" strokecolor="#4579b8 [3044]"/>
            </w:pict>
          </mc:Fallback>
        </mc:AlternateContent>
      </w:r>
    </w:p>
    <w:p w14:paraId="58011677" w14:textId="77777777" w:rsidR="006B3616" w:rsidRDefault="006B3616" w:rsidP="006B3616">
      <w:r>
        <w:rPr>
          <w:noProof/>
        </w:rPr>
        <mc:AlternateContent>
          <mc:Choice Requires="wps">
            <w:drawing>
              <wp:anchor distT="0" distB="0" distL="114300" distR="114300" simplePos="0" relativeHeight="251666432" behindDoc="0" locked="0" layoutInCell="1" allowOverlap="1" wp14:anchorId="580117EF" wp14:editId="580117F0">
                <wp:simplePos x="0" y="0"/>
                <wp:positionH relativeFrom="column">
                  <wp:posOffset>2095500</wp:posOffset>
                </wp:positionH>
                <wp:positionV relativeFrom="paragraph">
                  <wp:posOffset>128905</wp:posOffset>
                </wp:positionV>
                <wp:extent cx="0" cy="20955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C4F92"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65pt,10.15pt" to="1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" strokecolor="#4579b8 [3044]"/>
            </w:pict>
          </mc:Fallback>
        </mc:AlternateContent>
      </w:r>
    </w:p>
    <w:p w14:paraId="58011678" w14:textId="77777777" w:rsidR="006B3616" w:rsidRDefault="006B3616" w:rsidP="006B3616">
      <w:r>
        <w:rPr>
          <w:noProof/>
        </w:rPr>
        <mc:AlternateContent>
          <mc:Choice Requires="wps">
            <w:drawing>
              <wp:anchor distT="0" distB="0" distL="114300" distR="114300" simplePos="0" relativeHeight="251669504" behindDoc="0" locked="0" layoutInCell="1" allowOverlap="1" wp14:anchorId="580117F1" wp14:editId="580117F2">
                <wp:simplePos x="0" y="0"/>
                <wp:positionH relativeFrom="column">
                  <wp:posOffset>3600450</wp:posOffset>
                </wp:positionH>
                <wp:positionV relativeFrom="paragraph">
                  <wp:posOffset>291465</wp:posOffset>
                </wp:positionV>
                <wp:extent cx="542925" cy="0"/>
                <wp:effectExtent l="0" t="0" r="9525" b="19050"/>
                <wp:wrapNone/>
                <wp:docPr id="21" name="Straight Connector 21"/>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8E7712" id="Straight Connector 2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83.5pt,22.95pt" to="32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8480" behindDoc="0" locked="0" layoutInCell="1" allowOverlap="1" wp14:anchorId="580117F3" wp14:editId="580117F4">
                <wp:simplePos x="0" y="0"/>
                <wp:positionH relativeFrom="column">
                  <wp:posOffset>2428875</wp:posOffset>
                </wp:positionH>
                <wp:positionV relativeFrom="paragraph">
                  <wp:posOffset>291465</wp:posOffset>
                </wp:positionV>
                <wp:extent cx="4762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8A632" id="Straight Connector 2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22.95pt" to="228.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580117F5" wp14:editId="580117F6">
                <wp:simplePos x="0" y="0"/>
                <wp:positionH relativeFrom="column">
                  <wp:posOffset>4143375</wp:posOffset>
                </wp:positionH>
                <wp:positionV relativeFrom="paragraph">
                  <wp:posOffset>15240</wp:posOffset>
                </wp:positionV>
                <wp:extent cx="781050" cy="56197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7810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C" w14:textId="77777777" w:rsidR="00E65009" w:rsidRDefault="00E65009" w:rsidP="006B3616">
                            <w:pPr>
                              <w:jc w:val="center"/>
                            </w:pPr>
                            <w:r>
                              <w:t>Prof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F6528" id="Text Box 16" o:spid="_x0000_s1039" type="#_x0000_t202" style="position:absolute;margin-left:326.25pt;margin-top:1.2pt;width:61.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" fillcolor="white [3201]" strokeweight=".5pt">
                <v:textbox>
                  <w:txbxContent>
                    <w:p w:rsidR="00E65009" w:rsidRDefault="00E65009" w:rsidP="006B3616">
                      <w:pPr>
                        <w:jc w:val="center"/>
                      </w:pPr>
                      <w:r>
                        <w:t>Profess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80117F7" wp14:editId="580117F8">
                <wp:simplePos x="0" y="0"/>
                <wp:positionH relativeFrom="column">
                  <wp:posOffset>371475</wp:posOffset>
                </wp:positionH>
                <wp:positionV relativeFrom="paragraph">
                  <wp:posOffset>15240</wp:posOffset>
                </wp:positionV>
                <wp:extent cx="771525" cy="561975"/>
                <wp:effectExtent l="0" t="0" r="28575" b="28575"/>
                <wp:wrapNone/>
                <wp:docPr id="14" name="Text Box 14"/>
                <wp:cNvGraphicFramePr/>
                <a:graphic xmlns:a="http://schemas.openxmlformats.org/drawingml/2006/main">
                  <a:graphicData uri="http://schemas.microsoft.com/office/word/2010/wordprocessingShape">
                    <wps:wsp>
                      <wps:cNvSpPr txBox="1"/>
                      <wps:spPr>
                        <a:xfrm>
                          <a:off x="0" y="0"/>
                          <a:ext cx="7715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D" w14:textId="77777777" w:rsidR="00E65009" w:rsidRDefault="00E65009" w:rsidP="006B3616">
                            <w:pPr>
                              <w:jc w:val="center"/>
                            </w:pPr>
                            <w:r>
                              <w:t>Instru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56F467" id="Text Box 14" o:spid="_x0000_s1040" type="#_x0000_t202" style="position:absolute;margin-left:29.25pt;margin-top:1.2pt;width:60.7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" fillcolor="white [3201]" strokeweight=".5pt">
                <v:textbox>
                  <w:txbxContent>
                    <w:p w:rsidR="00E65009" w:rsidRDefault="00E65009" w:rsidP="006B3616">
                      <w:pPr>
                        <w:jc w:val="center"/>
                      </w:pPr>
                      <w:r>
                        <w:t>Instructo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80117F9" wp14:editId="580117FA">
                <wp:simplePos x="0" y="0"/>
                <wp:positionH relativeFrom="column">
                  <wp:posOffset>1143000</wp:posOffset>
                </wp:positionH>
                <wp:positionV relativeFrom="paragraph">
                  <wp:posOffset>291465</wp:posOffset>
                </wp:positionV>
                <wp:extent cx="59055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590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AD2A0" id="Straight Connector 1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90pt,22.95pt" to="136.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35uAEAAMQDAAAOAAAAZHJzL2Uyb0RvYy54bWysU8Fu2zAMvQ/YPwi6L3YKZFiN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580117FB" wp14:editId="580117FC">
                <wp:simplePos x="0" y="0"/>
                <wp:positionH relativeFrom="column">
                  <wp:posOffset>1733550</wp:posOffset>
                </wp:positionH>
                <wp:positionV relativeFrom="paragraph">
                  <wp:posOffset>5715</wp:posOffset>
                </wp:positionV>
                <wp:extent cx="695325" cy="561975"/>
                <wp:effectExtent l="0" t="0" r="28575" b="28575"/>
                <wp:wrapNone/>
                <wp:docPr id="13" name="Text Box 13"/>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E" w14:textId="77777777" w:rsidR="00E65009" w:rsidRDefault="00E65009" w:rsidP="006B3616">
                            <w:pPr>
                              <w:jc w:val="center"/>
                            </w:pPr>
                            <w:r>
                              <w:t>Cour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919B0" id="Text Box 13" o:spid="_x0000_s1041" type="#_x0000_t202" style="position:absolute;margin-left:136.5pt;margin-top:.45pt;width:54.75pt;height:4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" fillcolor="white [3201]" strokeweight=".5pt">
                <v:textbox>
                  <w:txbxContent>
                    <w:p w:rsidR="00E65009" w:rsidRDefault="00E65009" w:rsidP="006B3616">
                      <w:pPr>
                        <w:jc w:val="center"/>
                      </w:pPr>
                      <w:r>
                        <w:t>Course</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80117FD" wp14:editId="580117FE">
                <wp:simplePos x="0" y="0"/>
                <wp:positionH relativeFrom="column">
                  <wp:posOffset>2905125</wp:posOffset>
                </wp:positionH>
                <wp:positionV relativeFrom="paragraph">
                  <wp:posOffset>15240</wp:posOffset>
                </wp:positionV>
                <wp:extent cx="695325" cy="561975"/>
                <wp:effectExtent l="0" t="0" r="28575" b="28575"/>
                <wp:wrapNone/>
                <wp:docPr id="15" name="Text Box 15"/>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F" w14:textId="77777777" w:rsidR="00E65009" w:rsidRDefault="00E65009" w:rsidP="006B3616">
                            <w:pPr>
                              <w:jc w:val="center"/>
                            </w:pPr>
                            <w:r>
                              <w:t>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3A86E6" id="Text Box 15" o:spid="_x0000_s1042" type="#_x0000_t202" style="position:absolute;margin-left:228.75pt;margin-top:1.2pt;width:54.75pt;height:4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" fillcolor="white [3201]" strokeweight=".5pt">
                <v:textbox>
                  <w:txbxContent>
                    <w:p w:rsidR="00E65009" w:rsidRDefault="00E65009" w:rsidP="006B3616">
                      <w:pPr>
                        <w:jc w:val="center"/>
                      </w:pPr>
                      <w:r>
                        <w:t>Section</w:t>
                      </w:r>
                    </w:p>
                  </w:txbxContent>
                </v:textbox>
              </v:shape>
            </w:pict>
          </mc:Fallback>
        </mc:AlternateContent>
      </w:r>
    </w:p>
    <w:p w14:paraId="58011679" w14:textId="77777777" w:rsidR="006B3616" w:rsidRDefault="006B3616" w:rsidP="008C6A02"/>
    <w:p w14:paraId="5801167A" w14:textId="77777777" w:rsidR="008C6A02" w:rsidRDefault="008C6A02" w:rsidP="00DB794E">
      <w:pPr>
        <w:pStyle w:val="ListParagraph"/>
      </w:pPr>
    </w:p>
    <w:p w14:paraId="5801167B" w14:textId="77777777" w:rsidR="00FA0305" w:rsidRDefault="00FA0305">
      <w:r>
        <w:br w:type="page"/>
      </w:r>
    </w:p>
    <w:p w14:paraId="5801167C" w14:textId="77777777" w:rsidR="00C74DDA" w:rsidRDefault="00C74DDA" w:rsidP="00C74DDA">
      <w:pPr>
        <w:pStyle w:val="ListParagraph"/>
      </w:pPr>
    </w:p>
    <w:p w14:paraId="5801167D" w14:textId="77777777" w:rsidR="008C48CE" w:rsidRDefault="008C48CE" w:rsidP="008C48CE">
      <w:pPr>
        <w:pStyle w:val="ListParagraph"/>
        <w:numPr>
          <w:ilvl w:val="0"/>
          <w:numId w:val="1"/>
        </w:numPr>
      </w:pPr>
    </w:p>
    <w:p w14:paraId="5801167E" w14:textId="77777777" w:rsidR="008C48CE" w:rsidRPr="00BD25B3" w:rsidRDefault="008C48CE" w:rsidP="008C48CE">
      <w:r>
        <w:rPr>
          <w:noProof/>
        </w:rPr>
        <mc:AlternateContent>
          <mc:Choice Requires="wps">
            <w:drawing>
              <wp:anchor distT="0" distB="0" distL="114300" distR="114300" simplePos="0" relativeHeight="251687936" behindDoc="0" locked="0" layoutInCell="1" allowOverlap="1" wp14:anchorId="580117FF" wp14:editId="58011800">
                <wp:simplePos x="0" y="0"/>
                <wp:positionH relativeFrom="column">
                  <wp:posOffset>4648200</wp:posOffset>
                </wp:positionH>
                <wp:positionV relativeFrom="paragraph">
                  <wp:posOffset>2276475</wp:posOffset>
                </wp:positionV>
                <wp:extent cx="62865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C7488" id="Straight Connector 38"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66pt,179.25pt" to="415.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6912" behindDoc="0" locked="0" layoutInCell="1" allowOverlap="1" wp14:anchorId="58011801" wp14:editId="58011802">
                <wp:simplePos x="0" y="0"/>
                <wp:positionH relativeFrom="column">
                  <wp:posOffset>2809875</wp:posOffset>
                </wp:positionH>
                <wp:positionV relativeFrom="paragraph">
                  <wp:posOffset>2276475</wp:posOffset>
                </wp:positionV>
                <wp:extent cx="695325" cy="0"/>
                <wp:effectExtent l="0" t="0" r="9525" b="19050"/>
                <wp:wrapNone/>
                <wp:docPr id="37" name="Straight Connector 37"/>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8E49D5" id="Straight Connector 3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1.25pt,179.25pt" to="276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FVuAEAAMQDAAAOAAAAZHJzL2Uyb0RvYy54bWysU8GOEzEMvSPxD1HudNqudoF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58011803" wp14:editId="58011804">
                <wp:simplePos x="0" y="0"/>
                <wp:positionH relativeFrom="column">
                  <wp:posOffset>1143000</wp:posOffset>
                </wp:positionH>
                <wp:positionV relativeFrom="paragraph">
                  <wp:posOffset>2276475</wp:posOffset>
                </wp:positionV>
                <wp:extent cx="523875" cy="9525"/>
                <wp:effectExtent l="0" t="0" r="28575" b="28575"/>
                <wp:wrapNone/>
                <wp:docPr id="36" name="Straight Connector 36"/>
                <wp:cNvGraphicFramePr/>
                <a:graphic xmlns:a="http://schemas.openxmlformats.org/drawingml/2006/main">
                  <a:graphicData uri="http://schemas.microsoft.com/office/word/2010/wordprocessingShape">
                    <wps:wsp>
                      <wps:cNvCnPr/>
                      <wps:spPr>
                        <a:xfrm flipV="1">
                          <a:off x="0" y="0"/>
                          <a:ext cx="5238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81063" id="Straight Connector 36"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90pt,179.25pt" to="131.2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" strokecolor="#4579b8 [3044]"/>
            </w:pict>
          </mc:Fallback>
        </mc:AlternateContent>
      </w:r>
      <w:r>
        <w:rPr>
          <w:noProof/>
        </w:rPr>
        <mc:AlternateContent>
          <mc:Choice Requires="wps">
            <w:drawing>
              <wp:anchor distT="0" distB="0" distL="114300" distR="114300" simplePos="0" relativeHeight="251684864" behindDoc="0" locked="0" layoutInCell="1" allowOverlap="1" wp14:anchorId="58011805" wp14:editId="58011806">
                <wp:simplePos x="0" y="0"/>
                <wp:positionH relativeFrom="column">
                  <wp:posOffset>2219325</wp:posOffset>
                </wp:positionH>
                <wp:positionV relativeFrom="paragraph">
                  <wp:posOffset>1133475</wp:posOffset>
                </wp:positionV>
                <wp:extent cx="0" cy="561975"/>
                <wp:effectExtent l="0" t="0" r="19050" b="9525"/>
                <wp:wrapNone/>
                <wp:docPr id="35" name="Straight Connector 35"/>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6E8EFB" id="Straight Connector 35"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74.75pt,89.25pt" to="174.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" strokecolor="#4579b8 [3044]"/>
            </w:pict>
          </mc:Fallback>
        </mc:AlternateContent>
      </w:r>
      <w:r>
        <w:rPr>
          <w:noProof/>
        </w:rPr>
        <mc:AlternateContent>
          <mc:Choice Requires="wps">
            <w:drawing>
              <wp:anchor distT="0" distB="0" distL="114300" distR="114300" simplePos="0" relativeHeight="251683840" behindDoc="0" locked="0" layoutInCell="1" allowOverlap="1" wp14:anchorId="58011807" wp14:editId="58011808">
                <wp:simplePos x="0" y="0"/>
                <wp:positionH relativeFrom="column">
                  <wp:posOffset>2809875</wp:posOffset>
                </wp:positionH>
                <wp:positionV relativeFrom="paragraph">
                  <wp:posOffset>581025</wp:posOffset>
                </wp:positionV>
                <wp:extent cx="695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2F312" id="Straight Connector 3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21.25pt,45.75pt" to="27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zXuAEAAMQDAAAOAAAAZHJzL2Uyb0RvYy54bWysU8GOEzEMvSPxD1HudNouu4J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4624" behindDoc="0" locked="0" layoutInCell="1" allowOverlap="1" wp14:anchorId="58011809" wp14:editId="5801180A">
                <wp:simplePos x="0" y="0"/>
                <wp:positionH relativeFrom="column">
                  <wp:posOffset>3505200</wp:posOffset>
                </wp:positionH>
                <wp:positionV relativeFrom="paragraph">
                  <wp:posOffset>400050</wp:posOffset>
                </wp:positionV>
                <wp:extent cx="1143000" cy="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498" id="Straight Connector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31.5pt" to="36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3600" behindDoc="0" locked="0" layoutInCell="1" allowOverlap="1" wp14:anchorId="5801180B" wp14:editId="5801180C">
                <wp:simplePos x="0" y="0"/>
                <wp:positionH relativeFrom="column">
                  <wp:posOffset>3505200</wp:posOffset>
                </wp:positionH>
                <wp:positionV relativeFrom="paragraph">
                  <wp:posOffset>76200</wp:posOffset>
                </wp:positionV>
                <wp:extent cx="1143000" cy="10572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0" w14:textId="77777777" w:rsidR="00E65009" w:rsidRDefault="00E65009" w:rsidP="008C48CE">
                            <w:pPr>
                              <w:jc w:val="center"/>
                            </w:pPr>
                            <w:r>
                              <w:t>Seat</w:t>
                            </w:r>
                          </w:p>
                          <w:p w14:paraId="58011831" w14:textId="77777777" w:rsidR="00E65009" w:rsidRDefault="00E65009" w:rsidP="008C48CE">
                            <w:pPr>
                              <w:jc w:val="center"/>
                            </w:pPr>
                            <w:r>
                              <w:t>seatNum</w:t>
                            </w:r>
                            <w:r>
                              <w:br/>
                              <w:t>seat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4D6C0B" id="Text Box 24" o:spid="_x0000_s1043" type="#_x0000_t202" style="position:absolute;margin-left:276pt;margin-top:6pt;width:90pt;height:8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" fillcolor="white [3201]" strokeweight=".5pt">
                <v:textbox>
                  <w:txbxContent>
                    <w:p w:rsidR="00E65009" w:rsidRDefault="00E65009" w:rsidP="008C48CE">
                      <w:pPr>
                        <w:jc w:val="center"/>
                      </w:pPr>
                      <w:r>
                        <w:t>Seat</w:t>
                      </w:r>
                    </w:p>
                    <w:p w:rsidR="00E65009" w:rsidRDefault="00E65009" w:rsidP="008C48CE">
                      <w:pPr>
                        <w:jc w:val="center"/>
                      </w:pPr>
                      <w:proofErr w:type="spellStart"/>
                      <w:proofErr w:type="gramStart"/>
                      <w:r>
                        <w:t>seatNum</w:t>
                      </w:r>
                      <w:proofErr w:type="spellEnd"/>
                      <w:proofErr w:type="gramEnd"/>
                      <w:r>
                        <w:br/>
                      </w:r>
                      <w:proofErr w:type="spellStart"/>
                      <w:r>
                        <w:t>seatPosition</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5801180D" wp14:editId="5801180E">
                <wp:simplePos x="0" y="0"/>
                <wp:positionH relativeFrom="column">
                  <wp:posOffset>-85725</wp:posOffset>
                </wp:positionH>
                <wp:positionV relativeFrom="paragraph">
                  <wp:posOffset>1971675</wp:posOffset>
                </wp:positionV>
                <wp:extent cx="12287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E6CB1" id="Straight Connector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55.25pt" to="90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5648" behindDoc="0" locked="0" layoutInCell="1" allowOverlap="1" wp14:anchorId="5801180F" wp14:editId="58011810">
                <wp:simplePos x="0" y="0"/>
                <wp:positionH relativeFrom="column">
                  <wp:posOffset>-86360</wp:posOffset>
                </wp:positionH>
                <wp:positionV relativeFrom="paragraph">
                  <wp:posOffset>1695450</wp:posOffset>
                </wp:positionV>
                <wp:extent cx="1228725" cy="105727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122872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2" w14:textId="77777777" w:rsidR="00E65009" w:rsidRDefault="00E65009" w:rsidP="008C48CE">
                            <w:pPr>
                              <w:jc w:val="center"/>
                            </w:pPr>
                            <w:r>
                              <w:t>Instructor</w:t>
                            </w:r>
                          </w:p>
                          <w:p w14:paraId="58011833" w14:textId="77777777" w:rsidR="00E65009" w:rsidRDefault="00E65009" w:rsidP="008C48CE">
                            <w:pPr>
                              <w:jc w:val="center"/>
                            </w:pPr>
                            <w:r>
                              <w:t>instructorID</w:t>
                            </w:r>
                            <w:r>
                              <w:br/>
                              <w:t>instructorName</w:t>
                            </w:r>
                            <w:r>
                              <w:br/>
                              <w:t>instructorFacul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C94111F" id="Text Box 28" o:spid="_x0000_s1044" type="#_x0000_t202" style="position:absolute;margin-left:-6.8pt;margin-top:133.5pt;width:96.75pt;height:8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" fillcolor="white [3201]" strokeweight=".5pt">
                <v:textbox>
                  <w:txbxContent>
                    <w:p w:rsidR="00E65009" w:rsidRDefault="00E65009" w:rsidP="008C48CE">
                      <w:pPr>
                        <w:jc w:val="center"/>
                      </w:pPr>
                      <w:r>
                        <w:t>Instructor</w:t>
                      </w:r>
                    </w:p>
                    <w:p w:rsidR="00E65009" w:rsidRDefault="00E65009"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58011811" wp14:editId="58011812">
                <wp:simplePos x="0" y="0"/>
                <wp:positionH relativeFrom="column">
                  <wp:posOffset>1666875</wp:posOffset>
                </wp:positionH>
                <wp:positionV relativeFrom="paragraph">
                  <wp:posOffset>323850</wp:posOffset>
                </wp:positionV>
                <wp:extent cx="11430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23FC9" id="Straight Connector 2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25.5pt" to="221.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oT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58011813" wp14:editId="58011814">
                <wp:simplePos x="0" y="0"/>
                <wp:positionH relativeFrom="column">
                  <wp:posOffset>1666875</wp:posOffset>
                </wp:positionH>
                <wp:positionV relativeFrom="paragraph">
                  <wp:posOffset>76200</wp:posOffset>
                </wp:positionV>
                <wp:extent cx="1143000" cy="10572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4" w14:textId="77777777" w:rsidR="00E65009" w:rsidRDefault="00E65009" w:rsidP="008C48CE">
                            <w:pPr>
                              <w:jc w:val="center"/>
                            </w:pPr>
                            <w:r>
                              <w:t>Student</w:t>
                            </w:r>
                          </w:p>
                          <w:p w14:paraId="58011835" w14:textId="77777777" w:rsidR="00E65009" w:rsidRDefault="00E65009" w:rsidP="008C48CE">
                            <w:pPr>
                              <w:jc w:val="center"/>
                            </w:pPr>
                            <w:r>
                              <w:t>studentID</w:t>
                            </w:r>
                            <w:r>
                              <w:br/>
                              <w:t>studentName</w:t>
                            </w:r>
                            <w:r>
                              <w:br/>
                              <w:t>studentAdd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8841309" id="Text Box 22" o:spid="_x0000_s1045" type="#_x0000_t202" style="position:absolute;margin-left:131.25pt;margin-top:6pt;width:90pt;height:83.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" fillcolor="white [3201]" strokeweight=".5pt">
                <v:textbox>
                  <w:txbxContent>
                    <w:p w:rsidR="00E65009" w:rsidRDefault="00E65009" w:rsidP="008C48CE">
                      <w:pPr>
                        <w:jc w:val="center"/>
                      </w:pPr>
                      <w:r>
                        <w:t>Student</w:t>
                      </w:r>
                    </w:p>
                    <w:p w:rsidR="00E65009" w:rsidRDefault="00E65009" w:rsidP="008C48CE">
                      <w:pPr>
                        <w:jc w:val="center"/>
                      </w:pPr>
                      <w:proofErr w:type="gramStart"/>
                      <w:r>
                        <w:t>studentID</w:t>
                      </w:r>
                      <w:proofErr w:type="gramEnd"/>
                      <w:r>
                        <w:br/>
                      </w:r>
                      <w:proofErr w:type="spellStart"/>
                      <w:r>
                        <w:t>studentName</w:t>
                      </w:r>
                      <w:proofErr w:type="spellEnd"/>
                      <w:r>
                        <w:br/>
                      </w:r>
                      <w:proofErr w:type="spellStart"/>
                      <w:r>
                        <w:t>studentAddress</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8011815" wp14:editId="58011816">
                <wp:simplePos x="0" y="0"/>
                <wp:positionH relativeFrom="column">
                  <wp:posOffset>1666875</wp:posOffset>
                </wp:positionH>
                <wp:positionV relativeFrom="paragraph">
                  <wp:posOffset>1971675</wp:posOffset>
                </wp:positionV>
                <wp:extent cx="11430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1E2A53" id="Straight Connector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155.25pt" to="221.25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dntwEAAMUDAAAOAAAAZHJzL2Uyb0RvYy54bWysU8GOEzEMvSPxD1HudGYKWqF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76672" behindDoc="0" locked="0" layoutInCell="1" allowOverlap="1" wp14:anchorId="58011817" wp14:editId="58011818">
                <wp:simplePos x="0" y="0"/>
                <wp:positionH relativeFrom="column">
                  <wp:posOffset>1666875</wp:posOffset>
                </wp:positionH>
                <wp:positionV relativeFrom="paragraph">
                  <wp:posOffset>1695450</wp:posOffset>
                </wp:positionV>
                <wp:extent cx="1143000" cy="1057275"/>
                <wp:effectExtent l="0" t="0" r="19050" b="28575"/>
                <wp:wrapNone/>
                <wp:docPr id="27" name="Text Box 27"/>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6" w14:textId="77777777" w:rsidR="00E65009" w:rsidRDefault="00E65009" w:rsidP="008C48CE">
                            <w:pPr>
                              <w:jc w:val="center"/>
                            </w:pPr>
                            <w:r>
                              <w:t>Course</w:t>
                            </w:r>
                          </w:p>
                          <w:p w14:paraId="58011837" w14:textId="77777777" w:rsidR="00E65009" w:rsidRDefault="00E65009" w:rsidP="008C48CE">
                            <w:pPr>
                              <w:jc w:val="center"/>
                            </w:pPr>
                            <w:r>
                              <w:t>courseName</w:t>
                            </w:r>
                            <w:r>
                              <w:br/>
                              <w:t>courseN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8A4E54" id="Text Box 27" o:spid="_x0000_s1046" type="#_x0000_t202" style="position:absolute;margin-left:131.25pt;margin-top:133.5pt;width:90pt;height:8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" fillcolor="white [3201]" strokeweight=".5pt">
                <v:textbox>
                  <w:txbxContent>
                    <w:p w:rsidR="00E65009" w:rsidRDefault="00E65009" w:rsidP="008C48CE">
                      <w:pPr>
                        <w:jc w:val="center"/>
                      </w:pPr>
                      <w:r>
                        <w:t>Course</w:t>
                      </w:r>
                    </w:p>
                    <w:p w:rsidR="00E65009" w:rsidRDefault="00E65009" w:rsidP="008C48CE">
                      <w:pPr>
                        <w:jc w:val="center"/>
                      </w:pPr>
                      <w:proofErr w:type="spellStart"/>
                      <w:proofErr w:type="gramStart"/>
                      <w:r>
                        <w:t>courseName</w:t>
                      </w:r>
                      <w:proofErr w:type="spellEnd"/>
                      <w:proofErr w:type="gramEnd"/>
                      <w:r>
                        <w:br/>
                      </w:r>
                      <w:proofErr w:type="spellStart"/>
                      <w:r>
                        <w:t>courseNum</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58011819" wp14:editId="5801181A">
                <wp:simplePos x="0" y="0"/>
                <wp:positionH relativeFrom="column">
                  <wp:posOffset>5276850</wp:posOffset>
                </wp:positionH>
                <wp:positionV relativeFrom="paragraph">
                  <wp:posOffset>1962150</wp:posOffset>
                </wp:positionV>
                <wp:extent cx="114300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38D10" id="Straight Connector 3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5pt,154.5pt" to="505.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1792" behindDoc="0" locked="0" layoutInCell="1" allowOverlap="1" wp14:anchorId="5801181B" wp14:editId="5801181C">
                <wp:simplePos x="0" y="0"/>
                <wp:positionH relativeFrom="column">
                  <wp:posOffset>3505200</wp:posOffset>
                </wp:positionH>
                <wp:positionV relativeFrom="paragraph">
                  <wp:posOffset>1971675</wp:posOffset>
                </wp:positionV>
                <wp:extent cx="11430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07560C" id="Straight Connector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5.25pt" to="366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G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9744" behindDoc="0" locked="0" layoutInCell="1" allowOverlap="1" wp14:anchorId="5801181D" wp14:editId="5801181E">
                <wp:simplePos x="0" y="0"/>
                <wp:positionH relativeFrom="column">
                  <wp:posOffset>5276850</wp:posOffset>
                </wp:positionH>
                <wp:positionV relativeFrom="paragraph">
                  <wp:posOffset>1685925</wp:posOffset>
                </wp:positionV>
                <wp:extent cx="1143000" cy="1057275"/>
                <wp:effectExtent l="0" t="0" r="19050" b="28575"/>
                <wp:wrapNone/>
                <wp:docPr id="30" name="Text Box 30"/>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8" w14:textId="77777777" w:rsidR="00E65009" w:rsidRDefault="00E65009" w:rsidP="008C48CE">
                            <w:pPr>
                              <w:jc w:val="center"/>
                            </w:pPr>
                            <w:r>
                              <w:t>Professor</w:t>
                            </w:r>
                          </w:p>
                          <w:p w14:paraId="58011839" w14:textId="77777777" w:rsidR="00E65009" w:rsidRDefault="00E65009" w:rsidP="008C48CE">
                            <w:pPr>
                              <w:jc w:val="center"/>
                            </w:pPr>
                            <w:r>
                              <w:t>professorID</w:t>
                            </w:r>
                            <w:r>
                              <w:br/>
                              <w:t>profName</w:t>
                            </w:r>
                            <w:r>
                              <w:br/>
                              <w:t>profFacul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39E77" id="Text Box 30" o:spid="_x0000_s1047" type="#_x0000_t202" style="position:absolute;margin-left:415.5pt;margin-top:132.75pt;width:90pt;height:8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" fillcolor="white [3201]" strokeweight=".5pt">
                <v:textbox>
                  <w:txbxContent>
                    <w:p w:rsidR="00E65009" w:rsidRDefault="00E65009" w:rsidP="008C48CE">
                      <w:pPr>
                        <w:jc w:val="center"/>
                      </w:pPr>
                      <w:r>
                        <w:t>Professor</w:t>
                      </w:r>
                    </w:p>
                    <w:p w:rsidR="00E65009" w:rsidRDefault="00E65009"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801181F" wp14:editId="58011820">
                <wp:simplePos x="0" y="0"/>
                <wp:positionH relativeFrom="column">
                  <wp:posOffset>3505200</wp:posOffset>
                </wp:positionH>
                <wp:positionV relativeFrom="paragraph">
                  <wp:posOffset>1676400</wp:posOffset>
                </wp:positionV>
                <wp:extent cx="1143000" cy="105727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A" w14:textId="77777777" w:rsidR="00E65009" w:rsidRDefault="00E65009" w:rsidP="008C48CE">
                            <w:pPr>
                              <w:jc w:val="center"/>
                            </w:pPr>
                            <w:r>
                              <w:t>Section</w:t>
                            </w:r>
                          </w:p>
                          <w:p w14:paraId="5801183B" w14:textId="77777777" w:rsidR="00E65009" w:rsidRDefault="00E65009" w:rsidP="008C48CE">
                            <w:pPr>
                              <w:jc w:val="center"/>
                            </w:pPr>
                            <w:r>
                              <w:t>sectionN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F91BBA" id="Text Box 29" o:spid="_x0000_s1048" type="#_x0000_t202" style="position:absolute;margin-left:276pt;margin-top:132pt;width:90pt;height:8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" fillcolor="white [3201]" strokeweight=".5pt">
                <v:textbox>
                  <w:txbxContent>
                    <w:p w:rsidR="00E65009" w:rsidRDefault="00E65009" w:rsidP="008C48CE">
                      <w:pPr>
                        <w:jc w:val="center"/>
                      </w:pPr>
                      <w:r>
                        <w:t>Section</w:t>
                      </w:r>
                    </w:p>
                    <w:p w:rsidR="00E65009" w:rsidRDefault="00E65009" w:rsidP="008C48CE">
                      <w:pPr>
                        <w:jc w:val="center"/>
                      </w:pPr>
                      <w:proofErr w:type="spellStart"/>
                      <w:proofErr w:type="gramStart"/>
                      <w:r>
                        <w:t>sectionNum</w:t>
                      </w:r>
                      <w:proofErr w:type="spellEnd"/>
                      <w:proofErr w:type="gramEnd"/>
                    </w:p>
                  </w:txbxContent>
                </v:textbox>
              </v:shape>
            </w:pict>
          </mc:Fallback>
        </mc:AlternateContent>
      </w:r>
    </w:p>
    <w:p w14:paraId="5801167F" w14:textId="77777777" w:rsidR="008C48CE" w:rsidRDefault="008C48CE" w:rsidP="008C48CE">
      <w:pPr>
        <w:pStyle w:val="ListParagraph"/>
      </w:pPr>
    </w:p>
    <w:p w14:paraId="58011680" w14:textId="77777777" w:rsidR="008C48CE" w:rsidRDefault="008C48CE" w:rsidP="008C48CE"/>
    <w:p w14:paraId="58011681" w14:textId="77777777" w:rsidR="008C48CE" w:rsidRDefault="008C48CE" w:rsidP="008C48CE"/>
    <w:p w14:paraId="58011682" w14:textId="77777777" w:rsidR="008C48CE" w:rsidRDefault="008C48CE" w:rsidP="008C48CE"/>
    <w:p w14:paraId="58011683" w14:textId="77777777" w:rsidR="008C48CE" w:rsidRDefault="008C48CE" w:rsidP="008C48CE"/>
    <w:p w14:paraId="58011684" w14:textId="77777777" w:rsidR="008C48CE" w:rsidRDefault="008C48CE" w:rsidP="008C48CE"/>
    <w:p w14:paraId="58011685" w14:textId="77777777" w:rsidR="008C48CE" w:rsidRDefault="008C48CE" w:rsidP="008C48CE"/>
    <w:p w14:paraId="3E162A6F" w14:textId="77777777" w:rsidR="00DB0C59" w:rsidRDefault="003270FE" w:rsidP="00DB0C59">
      <w:r>
        <w:br/>
      </w:r>
    </w:p>
    <w:p w14:paraId="58011689" w14:textId="5C98C506" w:rsidR="008C48CE" w:rsidRDefault="00DB0C59" w:rsidP="003E2F58">
      <w:r>
        <w:t>Above is the college example, with some attribute information filled in.  Notice that we want to have descriptive attributes attached to the entity they actually belong to.</w:t>
      </w:r>
    </w:p>
    <w:p w14:paraId="5801168A" w14:textId="6BCB6A58" w:rsidR="008C48CE" w:rsidRDefault="00923A23" w:rsidP="008C48CE">
      <w:pPr>
        <w:pStyle w:val="ListParagraph"/>
        <w:numPr>
          <w:ilvl w:val="0"/>
          <w:numId w:val="1"/>
        </w:numPr>
        <w:rPr>
          <w:b/>
        </w:rPr>
      </w:pPr>
      <w:r w:rsidRPr="00923A23">
        <w:rPr>
          <w:b/>
        </w:rPr>
        <w:t>F</w:t>
      </w:r>
      <w:r w:rsidR="008C48CE" w:rsidRPr="00923A23">
        <w:rPr>
          <w:b/>
        </w:rPr>
        <w:t>ormalize and reviewed</w:t>
      </w:r>
      <w:r w:rsidRPr="00923A23">
        <w:rPr>
          <w:b/>
        </w:rPr>
        <w:t xml:space="preserve"> the diagram to ensure it is Normalized</w:t>
      </w:r>
      <w:r w:rsidR="008C48CE" w:rsidRPr="00923A23">
        <w:rPr>
          <w:b/>
        </w:rPr>
        <w:t xml:space="preserve">. </w:t>
      </w:r>
    </w:p>
    <w:p w14:paraId="75BB92C6" w14:textId="082B17C2" w:rsidR="003E2F58" w:rsidRPr="00455F97" w:rsidRDefault="00F628C3" w:rsidP="003E2F58">
      <w:pPr>
        <w:ind w:left="360"/>
        <w:rPr>
          <w:bCs/>
        </w:rPr>
      </w:pPr>
      <w:r w:rsidRPr="00F628C3">
        <w:rPr>
          <w:bCs/>
        </w:rPr>
        <w:t>Now that you have completed</w:t>
      </w:r>
      <w:r>
        <w:rPr>
          <w:bCs/>
        </w:rPr>
        <w:t xml:space="preserve"> the process of defining your entities in the ERDs, the next step is to start rearranging those entities and relationships so that when you create the database, it is optimized to both search and store efficiently.  </w:t>
      </w:r>
      <w:r w:rsidR="00455F97">
        <w:rPr>
          <w:bCs/>
        </w:rPr>
        <w:t xml:space="preserve">The process of optimizing the storage of data is called </w:t>
      </w:r>
      <w:r w:rsidR="00455F97">
        <w:rPr>
          <w:b/>
        </w:rPr>
        <w:t>normalization</w:t>
      </w:r>
      <w:r w:rsidR="00455F97">
        <w:rPr>
          <w:bCs/>
        </w:rPr>
        <w:t xml:space="preserve">.  In order to increase the access speed in retrieving information from the database, </w:t>
      </w:r>
      <w:r w:rsidR="00DC2D19">
        <w:rPr>
          <w:bCs/>
        </w:rPr>
        <w:t xml:space="preserve">denormalization, clustering, and indexing are used.  What makes use of denormalized data? Data warehousing.  </w:t>
      </w:r>
    </w:p>
    <w:p w14:paraId="5801168B" w14:textId="77777777" w:rsidR="008C48CE" w:rsidRDefault="008C48CE" w:rsidP="008C48CE">
      <w:r>
        <w:rPr>
          <w:noProof/>
        </w:rPr>
        <w:lastRenderedPageBreak/>
        <w:drawing>
          <wp:inline distT="0" distB="0" distL="0" distR="0" wp14:anchorId="58011821" wp14:editId="58011822">
            <wp:extent cx="3943350" cy="3755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632" cy="3755414"/>
                    </a:xfrm>
                    <a:prstGeom prst="rect">
                      <a:avLst/>
                    </a:prstGeom>
                    <a:noFill/>
                    <a:ln>
                      <a:noFill/>
                    </a:ln>
                  </pic:spPr>
                </pic:pic>
              </a:graphicData>
            </a:graphic>
          </wp:inline>
        </w:drawing>
      </w:r>
    </w:p>
    <w:p w14:paraId="5801168C" w14:textId="2CE74181" w:rsidR="00BB7B1C" w:rsidRDefault="00BB7B1C" w:rsidP="00BB7B1C">
      <w:pPr>
        <w:rPr>
          <w:sz w:val="28"/>
          <w:szCs w:val="28"/>
        </w:rPr>
      </w:pPr>
      <w:r w:rsidRPr="00BB7B1C">
        <w:rPr>
          <w:sz w:val="28"/>
          <w:szCs w:val="28"/>
        </w:rPr>
        <w:t>First Normal Form (1NF): NO repeating elements or groups of elements</w:t>
      </w:r>
    </w:p>
    <w:p w14:paraId="3EC8B094" w14:textId="772CCAFB" w:rsidR="00D2784E" w:rsidRPr="00BB7B1C" w:rsidRDefault="00D2784E" w:rsidP="00BB7B1C">
      <w:pPr>
        <w:rPr>
          <w:sz w:val="28"/>
          <w:szCs w:val="28"/>
        </w:rPr>
      </w:pPr>
      <w:r>
        <w:rPr>
          <w:sz w:val="28"/>
          <w:szCs w:val="28"/>
        </w:rPr>
        <w:t>Question:  Do any attributes have multiple values for a single instance of an entity?</w:t>
      </w:r>
    </w:p>
    <w:tbl>
      <w:tblPr>
        <w:tblStyle w:val="TableGrid"/>
        <w:tblW w:w="0" w:type="auto"/>
        <w:tblLook w:val="04A0" w:firstRow="1" w:lastRow="0" w:firstColumn="1" w:lastColumn="0" w:noHBand="0" w:noVBand="1"/>
      </w:tblPr>
      <w:tblGrid>
        <w:gridCol w:w="2382"/>
        <w:gridCol w:w="2416"/>
        <w:gridCol w:w="2416"/>
        <w:gridCol w:w="2136"/>
      </w:tblGrid>
      <w:tr w:rsidR="00BB7B1C" w14:paraId="58011691" w14:textId="77777777" w:rsidTr="00BB7B1C">
        <w:tc>
          <w:tcPr>
            <w:tcW w:w="2438" w:type="dxa"/>
          </w:tcPr>
          <w:p w14:paraId="5801168D" w14:textId="77777777" w:rsidR="00BB7B1C" w:rsidRDefault="00BB7B1C" w:rsidP="00BB7B1C">
            <w:r>
              <w:t>OrderID</w:t>
            </w:r>
          </w:p>
        </w:tc>
        <w:tc>
          <w:tcPr>
            <w:tcW w:w="2468" w:type="dxa"/>
          </w:tcPr>
          <w:p w14:paraId="5801168E" w14:textId="77777777" w:rsidR="00BB7B1C" w:rsidRDefault="00BB7B1C" w:rsidP="00BB7B1C">
            <w:r>
              <w:t>ItemsID1</w:t>
            </w:r>
          </w:p>
        </w:tc>
        <w:tc>
          <w:tcPr>
            <w:tcW w:w="2468" w:type="dxa"/>
          </w:tcPr>
          <w:p w14:paraId="5801168F" w14:textId="77777777" w:rsidR="00BB7B1C" w:rsidRDefault="00BB7B1C" w:rsidP="00BB7B1C">
            <w:r>
              <w:t>ItemsID2</w:t>
            </w:r>
          </w:p>
        </w:tc>
        <w:tc>
          <w:tcPr>
            <w:tcW w:w="2202" w:type="dxa"/>
          </w:tcPr>
          <w:p w14:paraId="58011690" w14:textId="77777777" w:rsidR="00BB7B1C" w:rsidRDefault="00BB7B1C" w:rsidP="00BB7B1C">
            <w:r>
              <w:t>…</w:t>
            </w:r>
          </w:p>
        </w:tc>
      </w:tr>
      <w:tr w:rsidR="00BB7B1C" w14:paraId="58011696" w14:textId="77777777" w:rsidTr="00BB7B1C">
        <w:tc>
          <w:tcPr>
            <w:tcW w:w="2438" w:type="dxa"/>
          </w:tcPr>
          <w:p w14:paraId="58011692" w14:textId="77777777" w:rsidR="00BB7B1C" w:rsidRDefault="00BB7B1C" w:rsidP="00BB7B1C">
            <w:r>
              <w:t>1</w:t>
            </w:r>
          </w:p>
        </w:tc>
        <w:tc>
          <w:tcPr>
            <w:tcW w:w="2468" w:type="dxa"/>
          </w:tcPr>
          <w:p w14:paraId="58011693" w14:textId="77777777" w:rsidR="00BB7B1C" w:rsidRDefault="00BB7B1C" w:rsidP="00BB7B1C">
            <w:r>
              <w:t>100</w:t>
            </w:r>
          </w:p>
        </w:tc>
        <w:tc>
          <w:tcPr>
            <w:tcW w:w="2468" w:type="dxa"/>
          </w:tcPr>
          <w:p w14:paraId="58011694" w14:textId="77777777" w:rsidR="00BB7B1C" w:rsidRDefault="00BB7B1C" w:rsidP="00BB7B1C">
            <w:r>
              <w:t>101</w:t>
            </w:r>
          </w:p>
        </w:tc>
        <w:tc>
          <w:tcPr>
            <w:tcW w:w="2202" w:type="dxa"/>
          </w:tcPr>
          <w:p w14:paraId="58011695" w14:textId="77777777" w:rsidR="00BB7B1C" w:rsidRDefault="00BB7B1C" w:rsidP="00BB7B1C">
            <w:r>
              <w:t>…</w:t>
            </w:r>
          </w:p>
        </w:tc>
      </w:tr>
    </w:tbl>
    <w:p w14:paraId="58011697" w14:textId="23708095" w:rsidR="00BB7B1C" w:rsidRDefault="00BB7B1C" w:rsidP="00BB7B1C"/>
    <w:p w14:paraId="2E01892E" w14:textId="310C69DE" w:rsidR="00183CB8" w:rsidRDefault="00183CB8" w:rsidP="00BB7B1C">
      <w:r>
        <w:t>The ERD is said to be in first normal form if it does not have any repeating attributes.  If the ERD has repeating values then those related values that are repeating should be removed and a new Entity should be created out of those values.  For example, in the table above, we see that there can multiple items in an order.  Since these values are repeating themselves, they should be removed and placed in a new entity.</w:t>
      </w:r>
    </w:p>
    <w:p w14:paraId="44462597" w14:textId="2A290E73" w:rsidR="00183CB8" w:rsidRDefault="00183CB8" w:rsidP="00BB7B1C">
      <w:r>
        <w:t>In order to solve this problem … we need to remove the repeating columns (ItemsID1, ItemsID2 … ItemsIDN)</w:t>
      </w:r>
      <w:r w:rsidR="0072382B">
        <w:t xml:space="preserve"> and create a new table that can still capture this same information.</w:t>
      </w:r>
    </w:p>
    <w:p w14:paraId="58011699" w14:textId="25347767" w:rsidR="003270FE" w:rsidRDefault="0072382B" w:rsidP="00BB7B1C">
      <w:r>
        <w:t>In effect, we will have one table that tracks order information (ordered, maybe date, customer, payment method/status, etc) and we would have a second table that tracks the items that are part of the order.</w:t>
      </w:r>
    </w:p>
    <w:tbl>
      <w:tblPr>
        <w:tblStyle w:val="TableGrid"/>
        <w:tblW w:w="0" w:type="auto"/>
        <w:tblLook w:val="04A0" w:firstRow="1" w:lastRow="0" w:firstColumn="1" w:lastColumn="0" w:noHBand="0" w:noVBand="1"/>
      </w:tblPr>
      <w:tblGrid>
        <w:gridCol w:w="1638"/>
        <w:gridCol w:w="1440"/>
      </w:tblGrid>
      <w:tr w:rsidR="00BB7B1C" w14:paraId="5801169C" w14:textId="77777777" w:rsidTr="00BB7B1C">
        <w:tc>
          <w:tcPr>
            <w:tcW w:w="1638" w:type="dxa"/>
          </w:tcPr>
          <w:p w14:paraId="5801169A" w14:textId="77777777" w:rsidR="00BB7B1C" w:rsidRDefault="00BB7B1C" w:rsidP="00BB7B1C">
            <w:r>
              <w:t>OrderID</w:t>
            </w:r>
          </w:p>
        </w:tc>
        <w:tc>
          <w:tcPr>
            <w:tcW w:w="1440" w:type="dxa"/>
          </w:tcPr>
          <w:p w14:paraId="5801169B" w14:textId="77777777" w:rsidR="00BB7B1C" w:rsidRDefault="00BB7B1C" w:rsidP="00BB7B1C">
            <w:r>
              <w:t>ItemID</w:t>
            </w:r>
          </w:p>
        </w:tc>
      </w:tr>
      <w:tr w:rsidR="00BB7B1C" w14:paraId="5801169F" w14:textId="77777777" w:rsidTr="00BB7B1C">
        <w:tc>
          <w:tcPr>
            <w:tcW w:w="1638" w:type="dxa"/>
          </w:tcPr>
          <w:p w14:paraId="5801169D" w14:textId="77777777" w:rsidR="00BB7B1C" w:rsidRDefault="00BB7B1C" w:rsidP="00BB7B1C">
            <w:r>
              <w:t>1</w:t>
            </w:r>
          </w:p>
        </w:tc>
        <w:tc>
          <w:tcPr>
            <w:tcW w:w="1440" w:type="dxa"/>
          </w:tcPr>
          <w:p w14:paraId="5801169E" w14:textId="77777777" w:rsidR="00BB7B1C" w:rsidRDefault="00BB7B1C" w:rsidP="00BB7B1C">
            <w:r>
              <w:t>100</w:t>
            </w:r>
          </w:p>
        </w:tc>
      </w:tr>
      <w:tr w:rsidR="00BB7B1C" w14:paraId="580116A2" w14:textId="77777777" w:rsidTr="00BB7B1C">
        <w:tc>
          <w:tcPr>
            <w:tcW w:w="1638" w:type="dxa"/>
          </w:tcPr>
          <w:p w14:paraId="580116A0" w14:textId="77777777" w:rsidR="00BB7B1C" w:rsidRDefault="00BB7B1C" w:rsidP="00BB7B1C">
            <w:r>
              <w:lastRenderedPageBreak/>
              <w:t>1</w:t>
            </w:r>
          </w:p>
        </w:tc>
        <w:tc>
          <w:tcPr>
            <w:tcW w:w="1440" w:type="dxa"/>
          </w:tcPr>
          <w:p w14:paraId="580116A1" w14:textId="77777777" w:rsidR="00BB7B1C" w:rsidRDefault="00BB7B1C" w:rsidP="00BB7B1C">
            <w:r>
              <w:t>101</w:t>
            </w:r>
          </w:p>
        </w:tc>
      </w:tr>
    </w:tbl>
    <w:p w14:paraId="580116A3" w14:textId="0D723FC6" w:rsidR="00BB7B1C" w:rsidRDefault="00BB7B1C" w:rsidP="00BB7B1C"/>
    <w:p w14:paraId="73053E82" w14:textId="182E17ED" w:rsidR="00367562" w:rsidRPr="00ED4DEA" w:rsidRDefault="00367562" w:rsidP="00BB7B1C">
      <w:r>
        <w:t xml:space="preserve">This creates a much simpler set of entities that are easier to work with.  This also helps to reduce the amount of empty space in the database since not all our orders will have the same amount of items, yet because of the previous design, would have to allocate enough space to allow for each order to contain a column for multiple items, </w:t>
      </w:r>
      <w:r w:rsidRPr="00367562">
        <w:rPr>
          <w:b/>
          <w:bCs/>
        </w:rPr>
        <w:t>even if the space is blank.</w:t>
      </w:r>
      <w:r w:rsidR="00ED4DEA">
        <w:rPr>
          <w:b/>
          <w:bCs/>
        </w:rPr>
        <w:t xml:space="preserve">  </w:t>
      </w:r>
      <w:r w:rsidR="00ED4DEA">
        <w:t>This also provides the database with more flexibility because an order can have unlimited number of items.</w:t>
      </w:r>
    </w:p>
    <w:p w14:paraId="580116A4" w14:textId="6B2EE11B" w:rsidR="00BB7B1C" w:rsidRDefault="00BB7B1C" w:rsidP="00BB7B1C">
      <w:pPr>
        <w:rPr>
          <w:sz w:val="28"/>
          <w:szCs w:val="28"/>
        </w:rPr>
      </w:pPr>
      <w:r w:rsidRPr="00BB7B1C">
        <w:rPr>
          <w:sz w:val="28"/>
          <w:szCs w:val="28"/>
        </w:rPr>
        <w:t xml:space="preserve">Second Normal Form (2NF): </w:t>
      </w:r>
      <w:r w:rsidR="00795460">
        <w:rPr>
          <w:sz w:val="28"/>
          <w:szCs w:val="28"/>
        </w:rPr>
        <w:t>No partial dependencies on a concatenated key.</w:t>
      </w:r>
    </w:p>
    <w:p w14:paraId="007EC0FF" w14:textId="4E89E5CA" w:rsidR="00795460" w:rsidRDefault="00F57103" w:rsidP="00795460">
      <w:r>
        <w:t>This is a complex way of saying that if a column isn’t intrinsically related to the entire primary key, then you should break out the primary key into a different table.  The ERD is said to be in second normal form if the ERD is in 1NF and that all the attributes are dependent on the primary key.  In order to put the model into 2NF, you will need to move those fields that are dependent on part of the primary key to another table.</w:t>
      </w:r>
    </w:p>
    <w:p w14:paraId="580116A5" w14:textId="60AB970C" w:rsidR="003270FE" w:rsidRDefault="00F2680B" w:rsidP="00BB7B1C">
      <w:r>
        <w:t>Question:  Is the identifier comprised of more than one attribute?  If so, are any attribute values dependent on just part of that identifier.</w:t>
      </w:r>
    </w:p>
    <w:tbl>
      <w:tblPr>
        <w:tblStyle w:val="TableGrid"/>
        <w:tblW w:w="0" w:type="auto"/>
        <w:tblLook w:val="04A0" w:firstRow="1" w:lastRow="0" w:firstColumn="1" w:lastColumn="0" w:noHBand="0" w:noVBand="1"/>
      </w:tblPr>
      <w:tblGrid>
        <w:gridCol w:w="2340"/>
        <w:gridCol w:w="2337"/>
        <w:gridCol w:w="2349"/>
        <w:gridCol w:w="2324"/>
      </w:tblGrid>
      <w:tr w:rsidR="00BB7B1C" w14:paraId="580116AA" w14:textId="77777777" w:rsidTr="00BB7B1C">
        <w:tc>
          <w:tcPr>
            <w:tcW w:w="2394" w:type="dxa"/>
          </w:tcPr>
          <w:p w14:paraId="580116A6" w14:textId="77777777" w:rsidR="00BB7B1C" w:rsidRDefault="00BB7B1C" w:rsidP="00BB7B1C">
            <w:r>
              <w:t>OrderID (PK)</w:t>
            </w:r>
          </w:p>
        </w:tc>
        <w:tc>
          <w:tcPr>
            <w:tcW w:w="2394" w:type="dxa"/>
          </w:tcPr>
          <w:p w14:paraId="580116A7" w14:textId="77777777" w:rsidR="00BB7B1C" w:rsidRDefault="00BB7B1C" w:rsidP="00BB7B1C">
            <w:r>
              <w:t>ItemID (PK)</w:t>
            </w:r>
          </w:p>
        </w:tc>
        <w:tc>
          <w:tcPr>
            <w:tcW w:w="2394" w:type="dxa"/>
          </w:tcPr>
          <w:p w14:paraId="580116A8" w14:textId="77777777" w:rsidR="00BB7B1C" w:rsidRDefault="00BB7B1C" w:rsidP="00BB7B1C">
            <w:r>
              <w:t>OrderDate</w:t>
            </w:r>
          </w:p>
        </w:tc>
        <w:tc>
          <w:tcPr>
            <w:tcW w:w="2394" w:type="dxa"/>
          </w:tcPr>
          <w:p w14:paraId="580116A9" w14:textId="77777777" w:rsidR="00BB7B1C" w:rsidRDefault="00BB7B1C" w:rsidP="00BB7B1C">
            <w:r>
              <w:t>…..</w:t>
            </w:r>
          </w:p>
        </w:tc>
      </w:tr>
      <w:tr w:rsidR="00BB7B1C" w14:paraId="580116AF" w14:textId="77777777" w:rsidTr="00BB7B1C">
        <w:tc>
          <w:tcPr>
            <w:tcW w:w="2394" w:type="dxa"/>
          </w:tcPr>
          <w:p w14:paraId="580116AB" w14:textId="77777777" w:rsidR="00BB7B1C" w:rsidRDefault="00BB7B1C" w:rsidP="00BB7B1C">
            <w:r>
              <w:t>1</w:t>
            </w:r>
          </w:p>
        </w:tc>
        <w:tc>
          <w:tcPr>
            <w:tcW w:w="2394" w:type="dxa"/>
          </w:tcPr>
          <w:p w14:paraId="580116AC" w14:textId="77777777" w:rsidR="00BB7B1C" w:rsidRDefault="00BB7B1C" w:rsidP="00BB7B1C">
            <w:r>
              <w:t>100</w:t>
            </w:r>
          </w:p>
        </w:tc>
        <w:tc>
          <w:tcPr>
            <w:tcW w:w="2394" w:type="dxa"/>
          </w:tcPr>
          <w:p w14:paraId="580116AD" w14:textId="77777777" w:rsidR="00BB7B1C" w:rsidRDefault="00BB7B1C" w:rsidP="00BB7B1C">
            <w:r>
              <w:t>2013-01-01</w:t>
            </w:r>
          </w:p>
        </w:tc>
        <w:tc>
          <w:tcPr>
            <w:tcW w:w="2394" w:type="dxa"/>
          </w:tcPr>
          <w:p w14:paraId="580116AE" w14:textId="77777777" w:rsidR="00BB7B1C" w:rsidRDefault="00BB7B1C" w:rsidP="00BB7B1C"/>
        </w:tc>
      </w:tr>
      <w:tr w:rsidR="00BB7B1C" w14:paraId="580116B4" w14:textId="77777777" w:rsidTr="00BB7B1C">
        <w:tc>
          <w:tcPr>
            <w:tcW w:w="2394" w:type="dxa"/>
          </w:tcPr>
          <w:p w14:paraId="580116B0" w14:textId="77777777" w:rsidR="00BB7B1C" w:rsidRDefault="00BB7B1C" w:rsidP="00BB7B1C">
            <w:r>
              <w:t>1</w:t>
            </w:r>
          </w:p>
        </w:tc>
        <w:tc>
          <w:tcPr>
            <w:tcW w:w="2394" w:type="dxa"/>
          </w:tcPr>
          <w:p w14:paraId="580116B1" w14:textId="77777777" w:rsidR="00BB7B1C" w:rsidRDefault="00BB7B1C" w:rsidP="00BB7B1C">
            <w:r>
              <w:t>101</w:t>
            </w:r>
          </w:p>
        </w:tc>
        <w:tc>
          <w:tcPr>
            <w:tcW w:w="2394" w:type="dxa"/>
          </w:tcPr>
          <w:p w14:paraId="580116B2" w14:textId="77777777" w:rsidR="00BB7B1C" w:rsidRDefault="00BB7B1C" w:rsidP="00BB7B1C">
            <w:r>
              <w:t>2013-01-01</w:t>
            </w:r>
          </w:p>
        </w:tc>
        <w:tc>
          <w:tcPr>
            <w:tcW w:w="2394" w:type="dxa"/>
          </w:tcPr>
          <w:p w14:paraId="580116B3" w14:textId="77777777" w:rsidR="00BB7B1C" w:rsidRDefault="00BB7B1C" w:rsidP="00BB7B1C"/>
        </w:tc>
      </w:tr>
    </w:tbl>
    <w:p w14:paraId="580116B5" w14:textId="77777777" w:rsidR="00BB7B1C" w:rsidRDefault="00BB7B1C" w:rsidP="00BB7B1C">
      <w:r>
        <w:t>The primary key is (OrderID, ItemID)</w:t>
      </w:r>
    </w:p>
    <w:p w14:paraId="580116B8" w14:textId="04303867" w:rsidR="003270FE" w:rsidRDefault="00A1584A" w:rsidP="00BB7B1C">
      <w:r>
        <w:t xml:space="preserve">Consider OrderDate.  Is it conceptually part of an order?  </w:t>
      </w:r>
      <w:r w:rsidR="00674DD2">
        <w:t>An order always occurs at some time.  But is OrderDate related to a specific item in that order? Not really.</w:t>
      </w:r>
      <w:r w:rsidR="008F03D9">
        <w:t xml:space="preserve">  </w:t>
      </w:r>
      <w:r w:rsidR="00151F17">
        <w:t xml:space="preserve">You might be saying “But items are part of an order”, and you </w:t>
      </w:r>
      <w:r w:rsidR="008448F7">
        <w:t>would be right.  OrderDate is independent of the item itself.  In the table above, the OrderDate will always be the same for a given order regardless of the value of the ItemID column.  This means data duplication, which is denormalization.</w:t>
      </w:r>
    </w:p>
    <w:p w14:paraId="580116B9" w14:textId="77777777" w:rsidR="00374D43" w:rsidRDefault="00374D43" w:rsidP="00BB7B1C">
      <w:r>
        <w:t>Here is the correction:</w:t>
      </w:r>
    </w:p>
    <w:tbl>
      <w:tblPr>
        <w:tblStyle w:val="TableGrid"/>
        <w:tblW w:w="0" w:type="auto"/>
        <w:tblLook w:val="04A0" w:firstRow="1" w:lastRow="0" w:firstColumn="1" w:lastColumn="0" w:noHBand="0" w:noVBand="1"/>
      </w:tblPr>
      <w:tblGrid>
        <w:gridCol w:w="4671"/>
        <w:gridCol w:w="4679"/>
      </w:tblGrid>
      <w:tr w:rsidR="00374D43" w14:paraId="580116BC" w14:textId="77777777" w:rsidTr="00374D43">
        <w:tc>
          <w:tcPr>
            <w:tcW w:w="4788" w:type="dxa"/>
          </w:tcPr>
          <w:p w14:paraId="580116BA" w14:textId="77777777" w:rsidR="00374D43" w:rsidRDefault="00374D43" w:rsidP="00BB7B1C">
            <w:r>
              <w:t>OrderID (PK)</w:t>
            </w:r>
          </w:p>
        </w:tc>
        <w:tc>
          <w:tcPr>
            <w:tcW w:w="4788" w:type="dxa"/>
          </w:tcPr>
          <w:p w14:paraId="580116BB" w14:textId="77777777" w:rsidR="00374D43" w:rsidRDefault="00374D43" w:rsidP="00BB7B1C">
            <w:r>
              <w:t>OrderDate</w:t>
            </w:r>
          </w:p>
        </w:tc>
      </w:tr>
      <w:tr w:rsidR="00374D43" w14:paraId="580116BF" w14:textId="77777777" w:rsidTr="00374D43">
        <w:tc>
          <w:tcPr>
            <w:tcW w:w="4788" w:type="dxa"/>
          </w:tcPr>
          <w:p w14:paraId="580116BD" w14:textId="77777777" w:rsidR="00374D43" w:rsidRDefault="00374D43" w:rsidP="00BB7B1C">
            <w:r>
              <w:t>1</w:t>
            </w:r>
          </w:p>
        </w:tc>
        <w:tc>
          <w:tcPr>
            <w:tcW w:w="4788" w:type="dxa"/>
          </w:tcPr>
          <w:p w14:paraId="580116BE" w14:textId="77777777" w:rsidR="00374D43" w:rsidRDefault="00374D43" w:rsidP="00BB7B1C">
            <w:r>
              <w:t>2013-01-01</w:t>
            </w:r>
          </w:p>
        </w:tc>
      </w:tr>
    </w:tbl>
    <w:p w14:paraId="580116C0" w14:textId="77777777" w:rsidR="00374D43" w:rsidRDefault="00374D43" w:rsidP="00BB7B1C"/>
    <w:tbl>
      <w:tblPr>
        <w:tblStyle w:val="TableGrid"/>
        <w:tblW w:w="0" w:type="auto"/>
        <w:tblLook w:val="04A0" w:firstRow="1" w:lastRow="0" w:firstColumn="1" w:lastColumn="0" w:noHBand="0" w:noVBand="1"/>
      </w:tblPr>
      <w:tblGrid>
        <w:gridCol w:w="3284"/>
        <w:gridCol w:w="3237"/>
        <w:gridCol w:w="2829"/>
      </w:tblGrid>
      <w:tr w:rsidR="00374D43" w14:paraId="580116C4" w14:textId="77777777" w:rsidTr="00374D43">
        <w:tc>
          <w:tcPr>
            <w:tcW w:w="3354" w:type="dxa"/>
          </w:tcPr>
          <w:p w14:paraId="580116C1" w14:textId="77777777" w:rsidR="00374D43" w:rsidRDefault="00374D43" w:rsidP="00BB7B1C">
            <w:r>
              <w:t>OrderID(PK)</w:t>
            </w:r>
          </w:p>
        </w:tc>
        <w:tc>
          <w:tcPr>
            <w:tcW w:w="3308" w:type="dxa"/>
          </w:tcPr>
          <w:p w14:paraId="580116C2" w14:textId="77777777" w:rsidR="00374D43" w:rsidRDefault="00374D43" w:rsidP="00BB7B1C">
            <w:r>
              <w:t>ItemID(PK)</w:t>
            </w:r>
          </w:p>
        </w:tc>
        <w:tc>
          <w:tcPr>
            <w:tcW w:w="2914" w:type="dxa"/>
          </w:tcPr>
          <w:p w14:paraId="580116C3" w14:textId="77777777" w:rsidR="00374D43" w:rsidRDefault="00374D43" w:rsidP="00BB7B1C">
            <w:r>
              <w:t>…</w:t>
            </w:r>
          </w:p>
        </w:tc>
      </w:tr>
      <w:tr w:rsidR="00374D43" w14:paraId="580116C8" w14:textId="77777777" w:rsidTr="00374D43">
        <w:tc>
          <w:tcPr>
            <w:tcW w:w="3354" w:type="dxa"/>
          </w:tcPr>
          <w:p w14:paraId="580116C5" w14:textId="77777777" w:rsidR="00374D43" w:rsidRDefault="00374D43" w:rsidP="00BB7B1C">
            <w:r>
              <w:t>1</w:t>
            </w:r>
          </w:p>
        </w:tc>
        <w:tc>
          <w:tcPr>
            <w:tcW w:w="3308" w:type="dxa"/>
          </w:tcPr>
          <w:p w14:paraId="580116C6" w14:textId="77777777" w:rsidR="00374D43" w:rsidRDefault="00374D43" w:rsidP="00BB7B1C">
            <w:r>
              <w:t>100</w:t>
            </w:r>
          </w:p>
        </w:tc>
        <w:tc>
          <w:tcPr>
            <w:tcW w:w="2914" w:type="dxa"/>
          </w:tcPr>
          <w:p w14:paraId="580116C7" w14:textId="77777777" w:rsidR="00374D43" w:rsidRDefault="00374D43" w:rsidP="00BB7B1C"/>
        </w:tc>
      </w:tr>
      <w:tr w:rsidR="00374D43" w14:paraId="580116CC" w14:textId="77777777" w:rsidTr="00374D43">
        <w:tc>
          <w:tcPr>
            <w:tcW w:w="3354" w:type="dxa"/>
          </w:tcPr>
          <w:p w14:paraId="580116C9" w14:textId="77777777" w:rsidR="00374D43" w:rsidRDefault="00374D43" w:rsidP="00BB7B1C">
            <w:r>
              <w:t>1</w:t>
            </w:r>
          </w:p>
        </w:tc>
        <w:tc>
          <w:tcPr>
            <w:tcW w:w="3308" w:type="dxa"/>
          </w:tcPr>
          <w:p w14:paraId="580116CA" w14:textId="77777777" w:rsidR="00374D43" w:rsidRDefault="00374D43" w:rsidP="00BB7B1C">
            <w:r>
              <w:t>101</w:t>
            </w:r>
          </w:p>
        </w:tc>
        <w:tc>
          <w:tcPr>
            <w:tcW w:w="2914" w:type="dxa"/>
          </w:tcPr>
          <w:p w14:paraId="580116CB" w14:textId="77777777" w:rsidR="00374D43" w:rsidRDefault="00374D43" w:rsidP="00BB7B1C"/>
        </w:tc>
      </w:tr>
    </w:tbl>
    <w:p w14:paraId="580116CD" w14:textId="77777777" w:rsidR="00374D43" w:rsidRDefault="00374D43" w:rsidP="00BB7B1C"/>
    <w:p w14:paraId="580116CE" w14:textId="0F9D2DD8" w:rsidR="00374D43" w:rsidRDefault="00374D43" w:rsidP="00BB7B1C">
      <w:pPr>
        <w:rPr>
          <w:sz w:val="28"/>
          <w:szCs w:val="28"/>
        </w:rPr>
      </w:pPr>
      <w:r w:rsidRPr="00374D43">
        <w:rPr>
          <w:sz w:val="28"/>
          <w:szCs w:val="28"/>
        </w:rPr>
        <w:t xml:space="preserve">Third Normal Form (3NF): </w:t>
      </w:r>
      <w:r w:rsidR="00995CAD">
        <w:rPr>
          <w:sz w:val="28"/>
          <w:szCs w:val="28"/>
        </w:rPr>
        <w:t>No dependencies on non-key attributes.</w:t>
      </w:r>
    </w:p>
    <w:p w14:paraId="1BF46E52" w14:textId="450842BF" w:rsidR="00995CAD" w:rsidRDefault="00995CAD" w:rsidP="00995CAD">
      <w:r>
        <w:t>The ERD is said to be in third normal form if the ERD is 1NF and 2NF</w:t>
      </w:r>
      <w:r w:rsidR="009250FA">
        <w:t xml:space="preserve"> and none of the attributes are dependent on a non-primary key for any of its entities.</w:t>
      </w:r>
    </w:p>
    <w:p w14:paraId="580116CF" w14:textId="2A76DF77" w:rsidR="003270FE" w:rsidRDefault="009250FA" w:rsidP="00BB7B1C">
      <w:r>
        <w:lastRenderedPageBreak/>
        <w:t>Question: Do any attribute values depend on an attribute that is not the entity’s identifier (PK)?</w:t>
      </w:r>
    </w:p>
    <w:p w14:paraId="2D67ABB4" w14:textId="0408150D" w:rsidR="009250FA" w:rsidRDefault="009250FA" w:rsidP="00BB7B1C">
      <w:r>
        <w:t>2NF covers the case of multicolumn primary keys.  Simply stated, pull out all columns that don’t directly relate to the subject of the row (primary key) and then put them in their own table.</w:t>
      </w:r>
    </w:p>
    <w:tbl>
      <w:tblPr>
        <w:tblStyle w:val="TableGrid"/>
        <w:tblW w:w="0" w:type="auto"/>
        <w:tblLook w:val="04A0" w:firstRow="1" w:lastRow="0" w:firstColumn="1" w:lastColumn="0" w:noHBand="0" w:noVBand="1"/>
      </w:tblPr>
      <w:tblGrid>
        <w:gridCol w:w="1860"/>
        <w:gridCol w:w="1873"/>
        <w:gridCol w:w="1899"/>
        <w:gridCol w:w="1888"/>
        <w:gridCol w:w="1830"/>
      </w:tblGrid>
      <w:tr w:rsidR="00374D43" w14:paraId="580116D5" w14:textId="77777777" w:rsidTr="00374D43">
        <w:tc>
          <w:tcPr>
            <w:tcW w:w="1915" w:type="dxa"/>
          </w:tcPr>
          <w:p w14:paraId="580116D0" w14:textId="77777777" w:rsidR="00374D43" w:rsidRDefault="00374D43" w:rsidP="00BB7B1C">
            <w:r>
              <w:t>OrderID (PK)</w:t>
            </w:r>
          </w:p>
        </w:tc>
        <w:tc>
          <w:tcPr>
            <w:tcW w:w="1915" w:type="dxa"/>
          </w:tcPr>
          <w:p w14:paraId="580116D1" w14:textId="77777777" w:rsidR="00374D43" w:rsidRDefault="00374D43" w:rsidP="00BB7B1C">
            <w:r>
              <w:t>OrderDate</w:t>
            </w:r>
          </w:p>
        </w:tc>
        <w:tc>
          <w:tcPr>
            <w:tcW w:w="1915" w:type="dxa"/>
          </w:tcPr>
          <w:p w14:paraId="580116D2" w14:textId="77777777" w:rsidR="00374D43" w:rsidRDefault="00374D43" w:rsidP="00BB7B1C">
            <w:r>
              <w:t>CustomerName</w:t>
            </w:r>
          </w:p>
        </w:tc>
        <w:tc>
          <w:tcPr>
            <w:tcW w:w="1915" w:type="dxa"/>
          </w:tcPr>
          <w:p w14:paraId="580116D3" w14:textId="77777777" w:rsidR="00374D43" w:rsidRDefault="00374D43" w:rsidP="00BB7B1C">
            <w:r>
              <w:t>CustomerCity</w:t>
            </w:r>
          </w:p>
        </w:tc>
        <w:tc>
          <w:tcPr>
            <w:tcW w:w="1916" w:type="dxa"/>
          </w:tcPr>
          <w:p w14:paraId="580116D4" w14:textId="77777777" w:rsidR="00374D43" w:rsidRDefault="00374D43" w:rsidP="00BB7B1C">
            <w:r>
              <w:t>…</w:t>
            </w:r>
          </w:p>
        </w:tc>
      </w:tr>
      <w:tr w:rsidR="00374D43" w14:paraId="580116DB" w14:textId="77777777" w:rsidTr="00374D43">
        <w:tc>
          <w:tcPr>
            <w:tcW w:w="1915" w:type="dxa"/>
          </w:tcPr>
          <w:p w14:paraId="580116D6" w14:textId="77777777" w:rsidR="00374D43" w:rsidRDefault="00374D43" w:rsidP="00BB7B1C">
            <w:r>
              <w:t>1</w:t>
            </w:r>
          </w:p>
        </w:tc>
        <w:tc>
          <w:tcPr>
            <w:tcW w:w="1915" w:type="dxa"/>
          </w:tcPr>
          <w:p w14:paraId="580116D7" w14:textId="77777777" w:rsidR="00374D43" w:rsidRDefault="00374D43" w:rsidP="00BB7B1C">
            <w:r>
              <w:t>2013-01-01</w:t>
            </w:r>
          </w:p>
        </w:tc>
        <w:tc>
          <w:tcPr>
            <w:tcW w:w="1915" w:type="dxa"/>
          </w:tcPr>
          <w:p w14:paraId="580116D8" w14:textId="77777777" w:rsidR="00374D43" w:rsidRDefault="00374D43" w:rsidP="00BB7B1C">
            <w:r>
              <w:t>John Smith</w:t>
            </w:r>
          </w:p>
        </w:tc>
        <w:tc>
          <w:tcPr>
            <w:tcW w:w="1915" w:type="dxa"/>
          </w:tcPr>
          <w:p w14:paraId="580116D9" w14:textId="77777777" w:rsidR="00374D43" w:rsidRDefault="00374D43" w:rsidP="00BB7B1C">
            <w:r>
              <w:t>Saskatoon</w:t>
            </w:r>
          </w:p>
        </w:tc>
        <w:tc>
          <w:tcPr>
            <w:tcW w:w="1916" w:type="dxa"/>
          </w:tcPr>
          <w:p w14:paraId="580116DA" w14:textId="77777777" w:rsidR="00374D43" w:rsidRDefault="00374D43" w:rsidP="00BB7B1C"/>
        </w:tc>
      </w:tr>
    </w:tbl>
    <w:p w14:paraId="580116DC" w14:textId="503E39C6" w:rsidR="00374D43" w:rsidRDefault="00374D43" w:rsidP="00BB7B1C"/>
    <w:p w14:paraId="580116DD" w14:textId="52E04B1F" w:rsidR="003270FE" w:rsidRDefault="004E2905" w:rsidP="00BB7B1C">
      <w:r>
        <w:t>Customer information could be the subject of its own table.  Pull out customer name and other customer fields into another table and then put a Customer foreign key into Orders</w:t>
      </w:r>
    </w:p>
    <w:tbl>
      <w:tblPr>
        <w:tblStyle w:val="TableGrid"/>
        <w:tblW w:w="0" w:type="auto"/>
        <w:tblLook w:val="04A0" w:firstRow="1" w:lastRow="0" w:firstColumn="1" w:lastColumn="0" w:noHBand="0" w:noVBand="1"/>
      </w:tblPr>
      <w:tblGrid>
        <w:gridCol w:w="1915"/>
        <w:gridCol w:w="1915"/>
        <w:gridCol w:w="1915"/>
      </w:tblGrid>
      <w:tr w:rsidR="0017440B" w14:paraId="580116E1" w14:textId="77777777" w:rsidTr="00521D28">
        <w:tc>
          <w:tcPr>
            <w:tcW w:w="1915" w:type="dxa"/>
          </w:tcPr>
          <w:p w14:paraId="580116DE" w14:textId="77777777" w:rsidR="0017440B" w:rsidRDefault="0017440B" w:rsidP="00521D28">
            <w:r>
              <w:t>OrderID (PK)</w:t>
            </w:r>
          </w:p>
        </w:tc>
        <w:tc>
          <w:tcPr>
            <w:tcW w:w="1915" w:type="dxa"/>
          </w:tcPr>
          <w:p w14:paraId="580116DF" w14:textId="77777777" w:rsidR="0017440B" w:rsidRDefault="0017440B" w:rsidP="00521D28">
            <w:r>
              <w:t>OrderDate</w:t>
            </w:r>
          </w:p>
        </w:tc>
        <w:tc>
          <w:tcPr>
            <w:tcW w:w="1915" w:type="dxa"/>
          </w:tcPr>
          <w:p w14:paraId="580116E0" w14:textId="77777777" w:rsidR="0017440B" w:rsidRDefault="0017440B" w:rsidP="00521D28">
            <w:r>
              <w:t>CustomerID(FK)</w:t>
            </w:r>
          </w:p>
        </w:tc>
      </w:tr>
      <w:tr w:rsidR="0017440B" w14:paraId="580116E5" w14:textId="77777777" w:rsidTr="00521D28">
        <w:tc>
          <w:tcPr>
            <w:tcW w:w="1915" w:type="dxa"/>
          </w:tcPr>
          <w:p w14:paraId="580116E2" w14:textId="77777777" w:rsidR="0017440B" w:rsidRDefault="0017440B" w:rsidP="00521D28">
            <w:r>
              <w:t>1</w:t>
            </w:r>
          </w:p>
        </w:tc>
        <w:tc>
          <w:tcPr>
            <w:tcW w:w="1915" w:type="dxa"/>
          </w:tcPr>
          <w:p w14:paraId="580116E3" w14:textId="77777777" w:rsidR="0017440B" w:rsidRDefault="0017440B" w:rsidP="00521D28">
            <w:r>
              <w:t>2013-01-01</w:t>
            </w:r>
          </w:p>
        </w:tc>
        <w:tc>
          <w:tcPr>
            <w:tcW w:w="1915" w:type="dxa"/>
          </w:tcPr>
          <w:p w14:paraId="580116E4" w14:textId="77777777" w:rsidR="0017440B" w:rsidRDefault="0017440B" w:rsidP="00521D28">
            <w:r>
              <w:t>123</w:t>
            </w:r>
          </w:p>
        </w:tc>
      </w:tr>
    </w:tbl>
    <w:p w14:paraId="580116E6" w14:textId="7DA48F05" w:rsidR="00BB7B1C" w:rsidRDefault="00BB7B1C" w:rsidP="00BB7B1C"/>
    <w:p w14:paraId="2D0FA60F" w14:textId="66CB27B5" w:rsidR="0027036C" w:rsidRDefault="0027036C" w:rsidP="00BB7B1C">
      <w:r>
        <w:t>New Customers Entity</w:t>
      </w:r>
    </w:p>
    <w:tbl>
      <w:tblPr>
        <w:tblStyle w:val="TableGrid"/>
        <w:tblW w:w="0" w:type="auto"/>
        <w:tblLook w:val="04A0" w:firstRow="1" w:lastRow="0" w:firstColumn="1" w:lastColumn="0" w:noHBand="0" w:noVBand="1"/>
      </w:tblPr>
      <w:tblGrid>
        <w:gridCol w:w="1915"/>
        <w:gridCol w:w="1915"/>
        <w:gridCol w:w="1915"/>
      </w:tblGrid>
      <w:tr w:rsidR="006469C3" w14:paraId="007A9DA8" w14:textId="77777777" w:rsidTr="00751639">
        <w:tc>
          <w:tcPr>
            <w:tcW w:w="1915" w:type="dxa"/>
          </w:tcPr>
          <w:p w14:paraId="45092F91" w14:textId="35E56482" w:rsidR="006469C3" w:rsidRDefault="006469C3" w:rsidP="00751639">
            <w:r>
              <w:t>CustomerID (PK)</w:t>
            </w:r>
          </w:p>
        </w:tc>
        <w:tc>
          <w:tcPr>
            <w:tcW w:w="1915" w:type="dxa"/>
          </w:tcPr>
          <w:p w14:paraId="0C729F34" w14:textId="1FF74242" w:rsidR="006469C3" w:rsidRDefault="006469C3" w:rsidP="00751639">
            <w:r>
              <w:t>CustomerName</w:t>
            </w:r>
          </w:p>
        </w:tc>
        <w:tc>
          <w:tcPr>
            <w:tcW w:w="1915" w:type="dxa"/>
          </w:tcPr>
          <w:p w14:paraId="245232FB" w14:textId="758EEE33" w:rsidR="006469C3" w:rsidRDefault="006469C3" w:rsidP="00751639">
            <w:r>
              <w:t>CustomerCity</w:t>
            </w:r>
          </w:p>
        </w:tc>
      </w:tr>
      <w:tr w:rsidR="006469C3" w14:paraId="666FFF13" w14:textId="77777777" w:rsidTr="00751639">
        <w:tc>
          <w:tcPr>
            <w:tcW w:w="1915" w:type="dxa"/>
          </w:tcPr>
          <w:p w14:paraId="7AFEDAAB" w14:textId="07C3C0BA" w:rsidR="006469C3" w:rsidRDefault="006469C3" w:rsidP="00751639">
            <w:r>
              <w:t>123</w:t>
            </w:r>
          </w:p>
        </w:tc>
        <w:tc>
          <w:tcPr>
            <w:tcW w:w="1915" w:type="dxa"/>
          </w:tcPr>
          <w:p w14:paraId="1E17CB82" w14:textId="11F686FD" w:rsidR="006469C3" w:rsidRDefault="006469C3" w:rsidP="00751639">
            <w:r>
              <w:t>John Smith</w:t>
            </w:r>
          </w:p>
        </w:tc>
        <w:tc>
          <w:tcPr>
            <w:tcW w:w="1915" w:type="dxa"/>
          </w:tcPr>
          <w:p w14:paraId="11E70323" w14:textId="7E292F72" w:rsidR="006469C3" w:rsidRDefault="006469C3" w:rsidP="00751639">
            <w:r>
              <w:t>Saskatoon</w:t>
            </w:r>
          </w:p>
        </w:tc>
      </w:tr>
    </w:tbl>
    <w:p w14:paraId="64A5BB24" w14:textId="77777777" w:rsidR="006469C3" w:rsidRDefault="006469C3" w:rsidP="00BB7B1C"/>
    <w:p w14:paraId="580116E7" w14:textId="77777777" w:rsidR="008C48CE" w:rsidRDefault="008C48CE" w:rsidP="008C48CE">
      <w:pPr>
        <w:pStyle w:val="ListParagraph"/>
        <w:numPr>
          <w:ilvl w:val="0"/>
          <w:numId w:val="5"/>
        </w:numPr>
      </w:pPr>
      <w:r>
        <w:t>During the review process you will need to consider the following:</w:t>
      </w:r>
    </w:p>
    <w:p w14:paraId="580116E8" w14:textId="77777777" w:rsidR="008C48CE" w:rsidRDefault="008C48CE" w:rsidP="008C48CE">
      <w:pPr>
        <w:pStyle w:val="ListParagraph"/>
        <w:numPr>
          <w:ilvl w:val="1"/>
          <w:numId w:val="5"/>
        </w:numPr>
      </w:pPr>
      <w:r>
        <w:t>Some of the relations generated from the above steps may be dropped due to duplication.</w:t>
      </w:r>
    </w:p>
    <w:p w14:paraId="580116E9" w14:textId="77777777" w:rsidR="008C48CE" w:rsidRDefault="008C48CE" w:rsidP="008C48CE">
      <w:pPr>
        <w:pStyle w:val="ListParagraph"/>
        <w:numPr>
          <w:ilvl w:val="1"/>
          <w:numId w:val="5"/>
        </w:numPr>
      </w:pPr>
      <w:r>
        <w:t>Check all joining tables to make sure that when you created the entities you did not break any business rules</w:t>
      </w:r>
    </w:p>
    <w:p w14:paraId="580116EA" w14:textId="77777777" w:rsidR="008C48CE" w:rsidRDefault="008C48CE" w:rsidP="008C48CE">
      <w:pPr>
        <w:pStyle w:val="ListParagraph"/>
        <w:numPr>
          <w:ilvl w:val="1"/>
          <w:numId w:val="5"/>
        </w:numPr>
      </w:pPr>
      <w:r>
        <w:t>Review all the relations to make sure they follow the business rules.</w:t>
      </w:r>
    </w:p>
    <w:p w14:paraId="580116EB" w14:textId="77777777" w:rsidR="00234E0E" w:rsidRDefault="00A67E67" w:rsidP="00A67E67">
      <w:pPr>
        <w:pStyle w:val="ListParagraph"/>
        <w:numPr>
          <w:ilvl w:val="0"/>
          <w:numId w:val="1"/>
        </w:numPr>
      </w:pPr>
      <w:r w:rsidRPr="00A67E67">
        <w:t>Steps 1-4 are repeated until data modeling is complete</w:t>
      </w:r>
    </w:p>
    <w:p w14:paraId="580116EC" w14:textId="77777777" w:rsidR="00234E0E" w:rsidRDefault="00234E0E" w:rsidP="00234E0E">
      <w:r>
        <w:br w:type="page"/>
      </w:r>
    </w:p>
    <w:p w14:paraId="580116ED" w14:textId="3C3AAF65" w:rsidR="00F656B0" w:rsidRDefault="00F656B0" w:rsidP="00F656B0">
      <w:pPr>
        <w:pStyle w:val="Heading2"/>
      </w:pPr>
      <w:r>
        <w:lastRenderedPageBreak/>
        <w:t>LO 2.3 Compose Relational Schemas from ERDs</w:t>
      </w:r>
    </w:p>
    <w:p w14:paraId="32678D49" w14:textId="5A346FD1" w:rsidR="002B1611" w:rsidRPr="002B1611" w:rsidRDefault="002B1611" w:rsidP="002B1611">
      <w:r>
        <w:t>We have a picture / image that represents our ER model (ER Diagram)</w:t>
      </w:r>
      <w:r w:rsidR="007B5D8B">
        <w:t>.  This is how our DB will look eventually but we will need to write some SQL code to create this.  The next step is to change our ER Model into a Relational Model.</w:t>
      </w:r>
    </w:p>
    <w:p w14:paraId="580116EE" w14:textId="77777777" w:rsidR="00F656B0" w:rsidRDefault="00F656B0" w:rsidP="00F656B0">
      <w:pPr>
        <w:numPr>
          <w:ilvl w:val="1"/>
          <w:numId w:val="8"/>
        </w:numPr>
        <w:spacing w:after="0" w:line="240" w:lineRule="auto"/>
      </w:pPr>
      <w:r>
        <w:t xml:space="preserve">Relational model is based on rigorous mathematical principles, and it has a direct correlation to the database design, so the implementation of an E/R model usually involves converting to a relational model first </w:t>
      </w:r>
    </w:p>
    <w:p w14:paraId="580116EF" w14:textId="77777777" w:rsidR="00F656B0" w:rsidRDefault="00F656B0" w:rsidP="00F656B0">
      <w:pPr>
        <w:ind w:left="720"/>
      </w:pPr>
    </w:p>
    <w:p w14:paraId="580116F0" w14:textId="77777777" w:rsidR="00F656B0" w:rsidRPr="00FE76C5" w:rsidRDefault="00F656B0" w:rsidP="00F656B0">
      <w:pPr>
        <w:pStyle w:val="Heading3"/>
        <w:rPr>
          <w:rFonts w:eastAsiaTheme="minorEastAsia"/>
          <w:lang w:bidi="en-US"/>
        </w:rPr>
      </w:pPr>
      <w:r w:rsidRPr="00FE76C5">
        <w:rPr>
          <w:rFonts w:eastAsiaTheme="minorEastAsia"/>
          <w:lang w:bidi="en-US"/>
        </w:rPr>
        <w:t>Steps:</w:t>
      </w:r>
    </w:p>
    <w:p w14:paraId="580116F1" w14:textId="77777777" w:rsidR="00F656B0" w:rsidRDefault="00F656B0" w:rsidP="00F656B0">
      <w:pPr>
        <w:pStyle w:val="Heading4"/>
        <w:numPr>
          <w:ilvl w:val="0"/>
          <w:numId w:val="13"/>
        </w:numPr>
        <w:rPr>
          <w:rFonts w:eastAsiaTheme="minorEastAsia"/>
          <w:b/>
          <w:lang w:bidi="en-US"/>
        </w:rPr>
      </w:pPr>
      <w:r>
        <w:rPr>
          <w:rFonts w:eastAsiaTheme="minorEastAsia"/>
          <w:b/>
          <w:lang w:bidi="en-US"/>
        </w:rPr>
        <w:t>Ensure the diagram is normalized:</w:t>
      </w:r>
      <w:r w:rsidRPr="00FE76C5">
        <w:rPr>
          <w:rFonts w:eastAsiaTheme="minorEastAsia"/>
          <w:b/>
          <w:lang w:bidi="en-US"/>
        </w:rPr>
        <w:t xml:space="preserve"> </w:t>
      </w:r>
    </w:p>
    <w:p w14:paraId="580116F2" w14:textId="35549FB9" w:rsidR="00F656B0" w:rsidRDefault="00F656B0" w:rsidP="00F656B0">
      <w:pPr>
        <w:pStyle w:val="Heading4"/>
        <w:numPr>
          <w:ilvl w:val="1"/>
          <w:numId w:val="13"/>
        </w:numPr>
        <w:rPr>
          <w:rFonts w:eastAsiaTheme="minorEastAsia"/>
          <w:lang w:bidi="en-US"/>
        </w:rPr>
      </w:pPr>
      <w:r w:rsidRPr="00FE76C5">
        <w:rPr>
          <w:rFonts w:eastAsiaTheme="minorEastAsia"/>
          <w:b/>
          <w:lang w:bidi="en-US"/>
        </w:rPr>
        <w:t>For each weak entity</w:t>
      </w:r>
      <w:r w:rsidRPr="00FE76C5">
        <w:rPr>
          <w:rFonts w:eastAsiaTheme="minorEastAsia"/>
          <w:lang w:bidi="en-US"/>
        </w:rPr>
        <w:t xml:space="preserve"> (weak entity to strong entity)</w:t>
      </w:r>
      <w:r w:rsidR="00116707">
        <w:rPr>
          <w:rFonts w:eastAsiaTheme="minorEastAsia"/>
          <w:lang w:bidi="en-US"/>
        </w:rPr>
        <w:t>.  A weak entity is an entity that cannot be uniquely identified by its attributes alone.</w:t>
      </w:r>
    </w:p>
    <w:p w14:paraId="580116F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onvert to a strong entity by adopting keys of each entity to which it is related</w:t>
      </w:r>
    </w:p>
    <w:p w14:paraId="580116F4"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primary key will be a combination of the adopted (foreign keys) and any existing key attributes of the weak entity.</w:t>
      </w:r>
    </w:p>
    <w:p w14:paraId="580116F5"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For a many-to-many relationship (N:M)</w:t>
      </w:r>
    </w:p>
    <w:p w14:paraId="580116F6"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reate a new relation with two 1:N relationships.</w:t>
      </w:r>
    </w:p>
    <w:p w14:paraId="580116F7"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new relation will have a composite key being composed of the key fields from the existing parent relations</w:t>
      </w:r>
    </w:p>
    <w:p w14:paraId="580116F8"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If the relationship has attributes, those attributes should be added to the new relation as well.</w:t>
      </w:r>
    </w:p>
    <w:p w14:paraId="580116F9" w14:textId="1BFB8589" w:rsidR="00F656B0" w:rsidRDefault="00F656B0" w:rsidP="00F656B0">
      <w:pPr>
        <w:pStyle w:val="Heading4"/>
        <w:numPr>
          <w:ilvl w:val="1"/>
          <w:numId w:val="13"/>
        </w:numPr>
        <w:rPr>
          <w:rFonts w:eastAsiaTheme="minorEastAsia"/>
          <w:b/>
          <w:lang w:bidi="en-US"/>
        </w:rPr>
      </w:pPr>
      <w:r w:rsidRPr="005613BE">
        <w:rPr>
          <w:rFonts w:eastAsiaTheme="minorEastAsia"/>
          <w:b/>
          <w:lang w:bidi="en-US"/>
        </w:rPr>
        <w:t>Review and Consolidate</w:t>
      </w:r>
    </w:p>
    <w:p w14:paraId="1B3EA13A" w14:textId="54EEF21D" w:rsidR="00DF26ED" w:rsidRPr="00323761" w:rsidRDefault="00DF26ED" w:rsidP="00DF26ED">
      <w:pPr>
        <w:rPr>
          <w:lang w:bidi="en-US"/>
        </w:rPr>
      </w:pPr>
      <w:r>
        <w:rPr>
          <w:lang w:bidi="en-US"/>
        </w:rPr>
        <w:t xml:space="preserve">You’ve made (potentially) a bunch of changes, we need to go back and see if these changes affect anything else.  Things that can happen is if you’ve added another PK to a table, look for any tables that may have a FK to it.  </w:t>
      </w:r>
      <w:r w:rsidR="00323761">
        <w:rPr>
          <w:b/>
          <w:bCs/>
          <w:lang w:bidi="en-US"/>
        </w:rPr>
        <w:t>Ensure that the keys all uniquely identify the rows</w:t>
      </w:r>
      <w:r w:rsidR="00323761">
        <w:rPr>
          <w:lang w:bidi="en-US"/>
        </w:rPr>
        <w:t>.</w:t>
      </w:r>
    </w:p>
    <w:p w14:paraId="580116FA"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Some of the relations generated from the above steps may be dropped due to duplication</w:t>
      </w:r>
    </w:p>
    <w:p w14:paraId="580116FB"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heck all joining tables to make sure that the conversion in step 2 didn't cause any business rules to be broken</w:t>
      </w:r>
    </w:p>
    <w:p w14:paraId="580116FC"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ook at the new relations created to make sure it still follows the business rules</w:t>
      </w:r>
    </w:p>
    <w:p w14:paraId="580116FD" w14:textId="3001244E" w:rsidR="00F656B0" w:rsidRPr="00FE76C5" w:rsidRDefault="002E6E61" w:rsidP="002E6E61">
      <w:pPr>
        <w:contextualSpacing/>
        <w:rPr>
          <w:rFonts w:eastAsiaTheme="minorEastAsia"/>
          <w:bCs/>
          <w:lang w:bidi="en-US"/>
        </w:rPr>
      </w:pPr>
      <w:r>
        <w:rPr>
          <w:rFonts w:eastAsiaTheme="minorEastAsia"/>
          <w:bCs/>
          <w:lang w:bidi="en-US"/>
        </w:rPr>
        <w:t>Identify the weak entities and figure out how to make then stronger</w:t>
      </w:r>
      <w:r w:rsidR="00405C07">
        <w:rPr>
          <w:rFonts w:eastAsiaTheme="minorEastAsia"/>
          <w:bCs/>
          <w:lang w:bidi="en-US"/>
        </w:rPr>
        <w:t>.  Basically, there needs to be FK’s added so that we can easily link back to a record in another table.</w:t>
      </w:r>
    </w:p>
    <w:p w14:paraId="580116FE" w14:textId="77777777" w:rsidR="00F656B0" w:rsidRPr="00FE76C5" w:rsidRDefault="00F656B0" w:rsidP="00F656B0">
      <w:pPr>
        <w:pStyle w:val="Heading4"/>
        <w:numPr>
          <w:ilvl w:val="0"/>
          <w:numId w:val="13"/>
        </w:numPr>
        <w:rPr>
          <w:rFonts w:eastAsiaTheme="minorEastAsia"/>
          <w:lang w:bidi="en-US"/>
        </w:rPr>
      </w:pPr>
      <w:r w:rsidRPr="00FE76C5">
        <w:rPr>
          <w:rFonts w:eastAsiaTheme="minorEastAsia"/>
          <w:b/>
          <w:lang w:bidi="en-US"/>
        </w:rPr>
        <w:t>For each entity</w:t>
      </w:r>
      <w:r w:rsidRPr="00FE76C5">
        <w:rPr>
          <w:rFonts w:eastAsiaTheme="minorEastAsia"/>
          <w:lang w:bidi="en-US"/>
        </w:rPr>
        <w:t xml:space="preserve"> (Entities to Relations)</w:t>
      </w:r>
    </w:p>
    <w:p w14:paraId="580116FF" w14:textId="77777777" w:rsidR="00F656B0" w:rsidRPr="00FE76C5" w:rsidRDefault="00F656B0" w:rsidP="00F656B0">
      <w:pPr>
        <w:numPr>
          <w:ilvl w:val="0"/>
          <w:numId w:val="12"/>
        </w:numPr>
        <w:ind w:left="720"/>
        <w:contextualSpacing/>
        <w:rPr>
          <w:rFonts w:eastAsiaTheme="minorEastAsia"/>
          <w:b/>
          <w:bCs/>
          <w:lang w:bidi="en-US"/>
        </w:rPr>
      </w:pPr>
      <w:r w:rsidRPr="00FE76C5">
        <w:rPr>
          <w:rFonts w:eastAsiaTheme="minorEastAsia"/>
          <w:bCs/>
          <w:lang w:bidi="en-US"/>
        </w:rPr>
        <w:t>Create a relation with the same name and set of attributes</w:t>
      </w:r>
    </w:p>
    <w:p w14:paraId="57BEC747" w14:textId="44689C01" w:rsidR="00A31F57" w:rsidRPr="00A31F57"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 xml:space="preserve">If an attribute is composite (made up of more than one possible attribute) you should divide it into multiple pieces. </w:t>
      </w:r>
      <w:r w:rsidR="00A31F57" w:rsidRPr="00AD76E7">
        <w:rPr>
          <w:rFonts w:eastAsiaTheme="minorEastAsia"/>
          <w:b/>
          <w:lang w:bidi="en-US"/>
        </w:rPr>
        <w:t>Example: Address should be split into City, Prov, PC, House#</w:t>
      </w:r>
    </w:p>
    <w:p w14:paraId="58011700" w14:textId="2C596C4B" w:rsidR="00F656B0" w:rsidRPr="005A3D34"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The key of the entity will become the key of the relation</w:t>
      </w:r>
    </w:p>
    <w:p w14:paraId="7D9C570E" w14:textId="4B1C1189" w:rsidR="005A3D34" w:rsidRPr="00C833C6" w:rsidRDefault="00C833C6" w:rsidP="005A3D34">
      <w:pPr>
        <w:numPr>
          <w:ilvl w:val="1"/>
          <w:numId w:val="12"/>
        </w:numPr>
        <w:contextualSpacing/>
        <w:rPr>
          <w:rFonts w:eastAsiaTheme="minorEastAsia"/>
          <w:b/>
          <w:bCs/>
          <w:lang w:bidi="en-US"/>
        </w:rPr>
      </w:pPr>
      <w:r>
        <w:rPr>
          <w:rFonts w:eastAsiaTheme="minorEastAsia"/>
          <w:bCs/>
          <w:lang w:bidi="en-US"/>
        </w:rPr>
        <w:t>EntityName(attribute list)</w:t>
      </w:r>
    </w:p>
    <w:p w14:paraId="0ED98F70" w14:textId="63B641A0" w:rsidR="00C833C6" w:rsidRPr="00F656B0" w:rsidRDefault="00C833C6" w:rsidP="005A3D34">
      <w:pPr>
        <w:numPr>
          <w:ilvl w:val="1"/>
          <w:numId w:val="12"/>
        </w:numPr>
        <w:contextualSpacing/>
        <w:rPr>
          <w:rFonts w:eastAsiaTheme="minorEastAsia"/>
          <w:b/>
          <w:bCs/>
          <w:lang w:bidi="en-US"/>
        </w:rPr>
      </w:pPr>
      <w:r>
        <w:rPr>
          <w:rFonts w:eastAsiaTheme="minorEastAsia"/>
          <w:bCs/>
          <w:lang w:bidi="en-US"/>
        </w:rPr>
        <w:t>First attribute should be the primary key, and underline</w:t>
      </w:r>
    </w:p>
    <w:p w14:paraId="58011701" w14:textId="77777777" w:rsidR="00F656B0" w:rsidRPr="00FE76C5" w:rsidRDefault="00F656B0" w:rsidP="00F656B0">
      <w:pPr>
        <w:contextualSpacing/>
        <w:rPr>
          <w:rFonts w:eastAsiaTheme="minorEastAsia"/>
          <w:b/>
          <w:bCs/>
          <w:lang w:bidi="en-US"/>
        </w:rPr>
      </w:pPr>
    </w:p>
    <w:p w14:paraId="58011702" w14:textId="77777777" w:rsidR="00F656B0" w:rsidRPr="005613BE" w:rsidRDefault="00F656B0" w:rsidP="00F656B0">
      <w:pPr>
        <w:pStyle w:val="Heading4"/>
        <w:numPr>
          <w:ilvl w:val="0"/>
          <w:numId w:val="13"/>
        </w:numPr>
        <w:rPr>
          <w:rFonts w:eastAsiaTheme="minorEastAsia"/>
          <w:b/>
          <w:lang w:bidi="en-US"/>
        </w:rPr>
      </w:pPr>
      <w:r w:rsidRPr="00FE76C5">
        <w:rPr>
          <w:rFonts w:eastAsiaTheme="minorEastAsia"/>
          <w:b/>
          <w:lang w:bidi="en-US"/>
        </w:rPr>
        <w:t xml:space="preserve">For each relationship </w:t>
      </w:r>
      <w:r w:rsidRPr="005613BE">
        <w:rPr>
          <w:rFonts w:eastAsiaTheme="minorEastAsia"/>
          <w:b/>
          <w:lang w:bidi="en-US"/>
        </w:rPr>
        <w:t>(Relationships to Relations)</w:t>
      </w:r>
    </w:p>
    <w:p w14:paraId="5801170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one relationship</w:t>
      </w:r>
      <w:r>
        <w:rPr>
          <w:rFonts w:eastAsiaTheme="minorEastAsia"/>
          <w:bCs/>
          <w:lang w:bidi="en-US"/>
        </w:rPr>
        <w:t xml:space="preserve"> (1:1)</w:t>
      </w:r>
    </w:p>
    <w:p w14:paraId="58011704" w14:textId="77777777" w:rsidR="00F656B0" w:rsidRPr="0098668F" w:rsidRDefault="00F656B0" w:rsidP="00F656B0">
      <w:pPr>
        <w:numPr>
          <w:ilvl w:val="1"/>
          <w:numId w:val="12"/>
        </w:numPr>
        <w:ind w:left="1080"/>
        <w:contextualSpacing/>
        <w:rPr>
          <w:rFonts w:eastAsiaTheme="minorEastAsia"/>
          <w:b/>
          <w:lang w:bidi="en-US"/>
        </w:rPr>
      </w:pPr>
      <w:r w:rsidRPr="00FE76C5">
        <w:rPr>
          <w:rFonts w:eastAsiaTheme="minorEastAsia"/>
          <w:bCs/>
          <w:lang w:bidi="en-US"/>
        </w:rPr>
        <w:t xml:space="preserve">Take the key from either relation and place it as a foreign key in the other. The choice of which one to use as the foreign key is often a matter of careful consideration of the expected number of entries and the expected number of instances of the relationship. </w:t>
      </w:r>
      <w:r w:rsidRPr="0098668F">
        <w:rPr>
          <w:rFonts w:eastAsiaTheme="minorEastAsia"/>
          <w:b/>
          <w:lang w:bidi="en-US"/>
        </w:rPr>
        <w:t>You should put the foreign key into the relation where it will have the fewest null values.</w:t>
      </w:r>
    </w:p>
    <w:p w14:paraId="58011705"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many relationship</w:t>
      </w:r>
      <w:r>
        <w:rPr>
          <w:rFonts w:eastAsiaTheme="minorEastAsia"/>
          <w:bCs/>
          <w:lang w:bidi="en-US"/>
        </w:rPr>
        <w:t xml:space="preserve"> (1:N)</w:t>
      </w:r>
    </w:p>
    <w:p w14:paraId="58011706" w14:textId="53102C53" w:rsidR="00F656B0"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the one relation (parent) and place it as a foreign key in the many relation (child).</w:t>
      </w:r>
      <w:r w:rsidR="00BF16E6">
        <w:rPr>
          <w:rFonts w:eastAsiaTheme="minorEastAsia"/>
          <w:bCs/>
          <w:lang w:bidi="en-US"/>
        </w:rPr>
        <w:t xml:space="preserve">  Consider: Order and OrderDetails entities and the relation between them.  </w:t>
      </w:r>
      <w:r w:rsidR="00FD03EF">
        <w:rPr>
          <w:rFonts w:eastAsiaTheme="minorEastAsia"/>
          <w:bCs/>
          <w:lang w:bidi="en-US"/>
        </w:rPr>
        <w:t>Order entity is obviously the parent entity, with OrderDetails being the child entity.</w:t>
      </w:r>
    </w:p>
    <w:p w14:paraId="2E81562D" w14:textId="77777777" w:rsidR="0020509D" w:rsidRPr="00FE76C5" w:rsidRDefault="0020509D" w:rsidP="0020509D">
      <w:pPr>
        <w:ind w:left="1080"/>
        <w:contextualSpacing/>
        <w:rPr>
          <w:rFonts w:eastAsiaTheme="minorEastAsia"/>
          <w:bCs/>
          <w:lang w:bidi="en-US"/>
        </w:rPr>
      </w:pPr>
    </w:p>
    <w:p w14:paraId="526075E4" w14:textId="47DA58B2" w:rsidR="00BD6969" w:rsidRDefault="00F656B0" w:rsidP="00F656B0">
      <w:pPr>
        <w:rPr>
          <w:rFonts w:eastAsiaTheme="minorEastAsia"/>
          <w:bCs/>
          <w:lang w:bidi="en-US"/>
        </w:rPr>
      </w:pPr>
      <w:r w:rsidRPr="00FE76C5">
        <w:rPr>
          <w:rFonts w:eastAsiaTheme="minorEastAsia"/>
          <w:bCs/>
          <w:lang w:bidi="en-US"/>
        </w:rPr>
        <w:t>Note: Reviewing the above, if you see that the same named attribute appears in a few relations, you may rename attributes to avoid confusion.</w:t>
      </w:r>
      <w:r>
        <w:rPr>
          <w:rFonts w:eastAsiaTheme="minorEastAsia"/>
          <w:bCs/>
          <w:lang w:bidi="en-US"/>
        </w:rPr>
        <w:t xml:space="preserve"> </w:t>
      </w:r>
      <w:r w:rsidR="00BD6969">
        <w:rPr>
          <w:rFonts w:eastAsiaTheme="minorEastAsia"/>
          <w:bCs/>
          <w:lang w:bidi="en-US"/>
        </w:rPr>
        <w:t>For example: Change name attributes to be instructorName, studentName</w:t>
      </w:r>
    </w:p>
    <w:p w14:paraId="58011707" w14:textId="3B4B313B" w:rsidR="00F656B0" w:rsidRDefault="00F656B0" w:rsidP="00F656B0">
      <w:pPr>
        <w:rPr>
          <w:rFonts w:eastAsiaTheme="minorEastAsia"/>
          <w:bCs/>
          <w:lang w:bidi="en-US"/>
        </w:rPr>
      </w:pPr>
      <w:r w:rsidRPr="009E14BD">
        <w:rPr>
          <w:rFonts w:eastAsiaTheme="minorEastAsia"/>
          <w:bCs/>
          <w:u w:val="single"/>
          <w:lang w:bidi="en-US"/>
        </w:rPr>
        <w:t>For all relationships</w:t>
      </w:r>
      <w:r w:rsidRPr="009E14BD">
        <w:rPr>
          <w:rFonts w:eastAsiaTheme="minorEastAsia"/>
          <w:bCs/>
          <w:lang w:bidi="en-US"/>
        </w:rPr>
        <w:t xml:space="preserve"> – list referential integrity constraints for foreign keys and unique attributes</w:t>
      </w:r>
      <w:r w:rsidR="00BD6969">
        <w:rPr>
          <w:rFonts w:eastAsiaTheme="minorEastAsia"/>
          <w:bCs/>
          <w:lang w:bidi="en-US"/>
        </w:rPr>
        <w:t xml:space="preserve">.  </w:t>
      </w:r>
    </w:p>
    <w:p w14:paraId="4EAC6C37" w14:textId="02E384DC" w:rsidR="0039465E" w:rsidRDefault="0039465E" w:rsidP="00F656B0">
      <w:pPr>
        <w:rPr>
          <w:rFonts w:eastAsiaTheme="minorEastAsia"/>
          <w:bCs/>
          <w:lang w:bidi="en-US"/>
        </w:rPr>
      </w:pPr>
      <w:r>
        <w:rPr>
          <w:rFonts w:eastAsiaTheme="minorEastAsia"/>
          <w:bCs/>
          <w:lang w:bidi="en-US"/>
        </w:rPr>
        <w:t>Add to your relational model the FK in the form &lt;attribute name&gt;(FK)</w:t>
      </w:r>
    </w:p>
    <w:p w14:paraId="6D6C9AF9" w14:textId="75F606DA" w:rsidR="00812AC8" w:rsidRDefault="00812AC8" w:rsidP="00F656B0">
      <w:pPr>
        <w:rPr>
          <w:rFonts w:eastAsiaTheme="minorEastAsia"/>
          <w:bCs/>
          <w:lang w:bidi="en-US"/>
        </w:rPr>
      </w:pPr>
      <w:r>
        <w:rPr>
          <w:rFonts w:eastAsiaTheme="minorEastAsia"/>
          <w:bCs/>
          <w:lang w:bidi="en-US"/>
        </w:rPr>
        <w:t>Write the whole constraint in the form:</w:t>
      </w:r>
    </w:p>
    <w:p w14:paraId="7A71BDE5" w14:textId="1DC114AB" w:rsidR="00812AC8" w:rsidRDefault="00812AC8" w:rsidP="00F656B0">
      <w:pPr>
        <w:rPr>
          <w:rFonts w:eastAsiaTheme="minorEastAsia"/>
          <w:bCs/>
          <w:lang w:bidi="en-US"/>
        </w:rPr>
      </w:pPr>
      <w:r>
        <w:rPr>
          <w:rFonts w:eastAsiaTheme="minorEastAsia"/>
          <w:bCs/>
          <w:lang w:bidi="en-US"/>
        </w:rPr>
        <w:t>Entity (foreign key (FK)) references parentEntity (primarykey)</w:t>
      </w:r>
    </w:p>
    <w:p w14:paraId="58011708" w14:textId="77777777" w:rsidR="00F656B0" w:rsidRPr="005613BE" w:rsidRDefault="00F656B0" w:rsidP="00F656B0">
      <w:pPr>
        <w:pStyle w:val="Heading4"/>
        <w:numPr>
          <w:ilvl w:val="0"/>
          <w:numId w:val="13"/>
        </w:numPr>
        <w:rPr>
          <w:rFonts w:eastAsiaTheme="minorEastAsia"/>
          <w:b/>
          <w:lang w:bidi="en-US"/>
        </w:rPr>
      </w:pPr>
      <w:r w:rsidRPr="005613BE">
        <w:rPr>
          <w:rFonts w:eastAsiaTheme="minorEastAsia"/>
          <w:b/>
          <w:lang w:bidi="en-US"/>
        </w:rPr>
        <w:t>Final Schema</w:t>
      </w:r>
    </w:p>
    <w:p w14:paraId="58011709"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ist relation names and attributes in the form</w:t>
      </w:r>
    </w:p>
    <w:p w14:paraId="5801170A" w14:textId="77777777" w:rsidR="00F656B0" w:rsidRDefault="00F656B0" w:rsidP="00F656B0">
      <w:pPr>
        <w:numPr>
          <w:ilvl w:val="1"/>
          <w:numId w:val="12"/>
        </w:numPr>
        <w:ind w:left="990"/>
        <w:contextualSpacing/>
        <w:rPr>
          <w:rFonts w:eastAsiaTheme="minorEastAsia"/>
          <w:bCs/>
          <w:lang w:bidi="en-US"/>
        </w:rPr>
      </w:pPr>
      <w:r w:rsidRPr="00FE76C5">
        <w:rPr>
          <w:rFonts w:eastAsiaTheme="minorEastAsia"/>
          <w:bCs/>
          <w:lang w:bidi="en-US"/>
        </w:rPr>
        <w:t>RelationName(</w:t>
      </w:r>
      <w:r w:rsidRPr="00FE76C5">
        <w:rPr>
          <w:rFonts w:eastAsiaTheme="minorEastAsia"/>
          <w:bCs/>
          <w:u w:val="single"/>
          <w:lang w:bidi="en-US"/>
        </w:rPr>
        <w:t>attribute1</w:t>
      </w:r>
      <w:r w:rsidRPr="00FE76C5">
        <w:rPr>
          <w:rFonts w:eastAsiaTheme="minorEastAsia"/>
          <w:bCs/>
          <w:lang w:bidi="en-US"/>
        </w:rPr>
        <w:t>, attribute2, attribute3(fk), …)</w:t>
      </w:r>
    </w:p>
    <w:p w14:paraId="5801170B" w14:textId="77777777" w:rsidR="00F656B0" w:rsidRPr="00FE76C5" w:rsidRDefault="00F656B0" w:rsidP="00F656B0">
      <w:pPr>
        <w:numPr>
          <w:ilvl w:val="1"/>
          <w:numId w:val="12"/>
        </w:numPr>
        <w:ind w:left="990"/>
        <w:contextualSpacing/>
        <w:rPr>
          <w:rFonts w:eastAsiaTheme="minorEastAsia"/>
          <w:bCs/>
          <w:lang w:bidi="en-US"/>
        </w:rPr>
      </w:pPr>
      <w:r>
        <w:rPr>
          <w:rFonts w:eastAsiaTheme="minorEastAsia"/>
          <w:bCs/>
          <w:lang w:bidi="en-US"/>
        </w:rPr>
        <w:t>List all referential integrity constraints for foreign keys and unique attributes</w:t>
      </w:r>
    </w:p>
    <w:p w14:paraId="5801170C" w14:textId="77777777" w:rsidR="00F656B0" w:rsidRDefault="00F656B0" w:rsidP="00F656B0"/>
    <w:p w14:paraId="5801170D" w14:textId="62389FE8" w:rsidR="00F656B0" w:rsidRDefault="00F656B0" w:rsidP="00F656B0">
      <w:pPr>
        <w:pStyle w:val="Heading3"/>
      </w:pPr>
      <w:r>
        <w:t xml:space="preserve">Example 1:  </w:t>
      </w:r>
    </w:p>
    <w:p w14:paraId="315B6731" w14:textId="425A05C1" w:rsidR="006E17F2" w:rsidRDefault="006E17F2" w:rsidP="006E17F2">
      <w:r>
        <w:t>Let’s say that one of your buddy analysts hands you this diagram and tells you it’s not quite finished but that you need to convert it to a relational model so that the DBA can create the database.  You can see that your buddy was thinking that they needed to add a Section and method of tracking the grade achieved.</w:t>
      </w:r>
    </w:p>
    <w:p w14:paraId="129B9AC7" w14:textId="6816829A" w:rsidR="006E17F2" w:rsidRPr="006E17F2" w:rsidRDefault="006E17F2" w:rsidP="006E17F2">
      <w:r>
        <w:rPr>
          <w:b/>
          <w:bCs/>
        </w:rPr>
        <w:t>DASHED LINE:</w:t>
      </w:r>
      <w:r>
        <w:t xml:space="preserve"> Usually it means the relationship is non-identifying/weak.  In relational terms, the foreign key is not part of the primary key of the referencing table.</w:t>
      </w:r>
    </w:p>
    <w:p w14:paraId="5801170E" w14:textId="77777777" w:rsidR="00F656B0" w:rsidRDefault="00F656B0" w:rsidP="00F656B0">
      <w:r>
        <w:object w:dxaOrig="8732" w:dyaOrig="6378" w14:anchorId="58011823">
          <v:shape id="_x0000_i1034" type="#_x0000_t75" style="width:436.6pt;height:319.0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4" DrawAspect="Content" ObjectID="_1724750547" r:id="rId37"/>
        </w:object>
      </w:r>
    </w:p>
    <w:p w14:paraId="5801170F" w14:textId="77777777" w:rsidR="00F656B0" w:rsidRDefault="00F656B0" w:rsidP="00F656B0">
      <w:pPr>
        <w:pStyle w:val="ListParagraph"/>
        <w:numPr>
          <w:ilvl w:val="0"/>
          <w:numId w:val="14"/>
        </w:numPr>
      </w:pPr>
      <w:r>
        <w:t>Normalize</w:t>
      </w:r>
    </w:p>
    <w:p w14:paraId="58011710" w14:textId="77777777" w:rsidR="00F656B0" w:rsidRDefault="00F656B0" w:rsidP="00F656B0">
      <w:pPr>
        <w:pStyle w:val="ListParagraph"/>
        <w:numPr>
          <w:ilvl w:val="1"/>
          <w:numId w:val="14"/>
        </w:numPr>
      </w:pPr>
      <w:r>
        <w:t>Make weak entities strong</w:t>
      </w:r>
    </w:p>
    <w:p w14:paraId="58011711" w14:textId="6C1403AF" w:rsidR="00F656B0" w:rsidRDefault="002163A8" w:rsidP="00F656B0">
      <w:pPr>
        <w:pStyle w:val="ListParagraph"/>
        <w:numPr>
          <w:ilvl w:val="2"/>
          <w:numId w:val="14"/>
        </w:numPr>
      </w:pPr>
      <w:r>
        <w:t>Faculty needs a FK to Department</w:t>
      </w:r>
    </w:p>
    <w:p w14:paraId="58011712" w14:textId="0ED621C3" w:rsidR="00F656B0" w:rsidRDefault="001A37A6" w:rsidP="00F656B0">
      <w:pPr>
        <w:pStyle w:val="ListParagraph"/>
        <w:numPr>
          <w:ilvl w:val="2"/>
          <w:numId w:val="14"/>
        </w:numPr>
      </w:pPr>
      <w:r>
        <w:t>Student needs a FK to Faculty</w:t>
      </w:r>
    </w:p>
    <w:p w14:paraId="58011713" w14:textId="44DF0D16" w:rsidR="00F656B0" w:rsidRDefault="00745D65" w:rsidP="00F656B0">
      <w:pPr>
        <w:pStyle w:val="ListParagraph"/>
        <w:numPr>
          <w:ilvl w:val="2"/>
          <w:numId w:val="14"/>
        </w:numPr>
      </w:pPr>
      <w:r>
        <w:t>Student needs a FK to Major</w:t>
      </w:r>
    </w:p>
    <w:p w14:paraId="58011714" w14:textId="4F8A6745" w:rsidR="00F656B0" w:rsidRDefault="00517CC8" w:rsidP="00F656B0">
      <w:pPr>
        <w:pStyle w:val="ListParagraph"/>
        <w:numPr>
          <w:ilvl w:val="2"/>
          <w:numId w:val="14"/>
        </w:numPr>
      </w:pPr>
      <w:r>
        <w:t>Major needs a FK to Department</w:t>
      </w:r>
    </w:p>
    <w:p w14:paraId="58011715" w14:textId="77777777" w:rsidR="00F656B0" w:rsidRDefault="00F656B0" w:rsidP="00F656B0">
      <w:pPr>
        <w:pStyle w:val="ListParagraph"/>
        <w:numPr>
          <w:ilvl w:val="1"/>
          <w:numId w:val="14"/>
        </w:numPr>
      </w:pPr>
      <w:r>
        <w:t>Many-to-Many relationships</w:t>
      </w:r>
    </w:p>
    <w:p w14:paraId="58011716" w14:textId="77777777" w:rsidR="00F656B0" w:rsidRDefault="00F656B0" w:rsidP="00F656B0">
      <w:pPr>
        <w:pStyle w:val="ListParagraph"/>
        <w:numPr>
          <w:ilvl w:val="2"/>
          <w:numId w:val="14"/>
        </w:numPr>
      </w:pPr>
      <w:r>
        <w:t>Add a grade table and a section table</w:t>
      </w:r>
    </w:p>
    <w:p w14:paraId="58011717" w14:textId="1F33BB7E" w:rsidR="00F656B0" w:rsidRDefault="005E7376" w:rsidP="00F656B0">
      <w:pPr>
        <w:pStyle w:val="ListParagraph"/>
        <w:numPr>
          <w:ilvl w:val="3"/>
          <w:numId w:val="14"/>
        </w:numPr>
      </w:pPr>
      <w:r>
        <w:t>Grade: gradeAchieved</w:t>
      </w:r>
    </w:p>
    <w:p w14:paraId="58011718" w14:textId="0344E419" w:rsidR="00F656B0" w:rsidRDefault="005E7376" w:rsidP="00F656B0">
      <w:pPr>
        <w:pStyle w:val="ListParagraph"/>
        <w:numPr>
          <w:ilvl w:val="3"/>
          <w:numId w:val="14"/>
        </w:numPr>
      </w:pPr>
      <w:r>
        <w:t>Section: sectionNum, credit, room, time</w:t>
      </w:r>
    </w:p>
    <w:p w14:paraId="58011719" w14:textId="77777777" w:rsidR="00F656B0" w:rsidRDefault="00F656B0" w:rsidP="00F656B0">
      <w:pPr>
        <w:pStyle w:val="ListParagraph"/>
        <w:numPr>
          <w:ilvl w:val="1"/>
          <w:numId w:val="14"/>
        </w:numPr>
      </w:pPr>
      <w:r>
        <w:t>Review and consolidate</w:t>
      </w:r>
    </w:p>
    <w:p w14:paraId="5801171A" w14:textId="4EFDB03B" w:rsidR="00F656B0" w:rsidRDefault="00EA6998" w:rsidP="00F656B0">
      <w:pPr>
        <w:pStyle w:val="ListParagraph"/>
        <w:numPr>
          <w:ilvl w:val="2"/>
          <w:numId w:val="14"/>
        </w:numPr>
      </w:pPr>
      <w:r>
        <w:t>Section needs pk/fk to faculty and to course</w:t>
      </w:r>
    </w:p>
    <w:p w14:paraId="5801171B" w14:textId="44998D6B" w:rsidR="00F656B0" w:rsidRDefault="004914CA" w:rsidP="00F656B0">
      <w:pPr>
        <w:pStyle w:val="ListParagraph"/>
        <w:numPr>
          <w:ilvl w:val="2"/>
          <w:numId w:val="14"/>
        </w:numPr>
      </w:pPr>
      <w:r>
        <w:t>Grade needs a pk/fk to Section and Student</w:t>
      </w:r>
    </w:p>
    <w:p w14:paraId="5801171C" w14:textId="77777777" w:rsidR="00F656B0" w:rsidRDefault="00F656B0" w:rsidP="00F656B0">
      <w:pPr>
        <w:pStyle w:val="ListParagraph"/>
        <w:numPr>
          <w:ilvl w:val="2"/>
          <w:numId w:val="14"/>
        </w:numPr>
      </w:pPr>
      <w:r>
        <w:t>NOTE: you could decide that Grade actually needs it’s own surrogate key because maybe a student takes the same course multiple times and has different grades and you want to store a history of all those grades.</w:t>
      </w:r>
    </w:p>
    <w:p w14:paraId="5801171D" w14:textId="77777777" w:rsidR="00F656B0" w:rsidRDefault="00F656B0" w:rsidP="00F656B0">
      <w:pPr>
        <w:pStyle w:val="ListParagraph"/>
        <w:ind w:left="1440"/>
      </w:pPr>
    </w:p>
    <w:p w14:paraId="5801171E" w14:textId="77777777" w:rsidR="00F656B0" w:rsidRPr="005613BE" w:rsidRDefault="00F656B0" w:rsidP="00F656B0">
      <w:pPr>
        <w:spacing w:after="0" w:line="240" w:lineRule="auto"/>
      </w:pPr>
      <w:r>
        <w:object w:dxaOrig="9504" w:dyaOrig="8410" w14:anchorId="58011824">
          <v:shape id="_x0000_i1035" type="#_x0000_t75" style="width:467.3pt;height:414.7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5" DrawAspect="Content" ObjectID="_1724750548" r:id="rId39"/>
        </w:object>
      </w:r>
    </w:p>
    <w:p w14:paraId="5801171F" w14:textId="342D4B8A" w:rsidR="00F656B0" w:rsidRDefault="00F656B0" w:rsidP="00CB3651">
      <w:pPr>
        <w:pStyle w:val="ListParagraph"/>
        <w:numPr>
          <w:ilvl w:val="0"/>
          <w:numId w:val="17"/>
        </w:numPr>
        <w:spacing w:after="0" w:line="240" w:lineRule="auto"/>
      </w:pPr>
      <w:r w:rsidRPr="009E1AB2">
        <w:rPr>
          <w:b/>
          <w:bCs/>
          <w:lang w:bidi="en-US"/>
        </w:rPr>
        <w:t>For each entity</w:t>
      </w:r>
      <w:r>
        <w:t>:</w:t>
      </w:r>
    </w:p>
    <w:p w14:paraId="48B7B2D1" w14:textId="19C02982" w:rsidR="0068320F" w:rsidRPr="0068320F" w:rsidRDefault="0068320F" w:rsidP="0068320F">
      <w:pPr>
        <w:spacing w:after="0" w:line="240" w:lineRule="auto"/>
        <w:ind w:left="360"/>
        <w:rPr>
          <w:highlight w:val="yellow"/>
        </w:rPr>
      </w:pPr>
      <w:r w:rsidRPr="0068320F">
        <w:rPr>
          <w:highlight w:val="yellow"/>
        </w:rPr>
        <w:t>EntityName(attributelist)</w:t>
      </w:r>
    </w:p>
    <w:p w14:paraId="7C052562" w14:textId="6A0D5117" w:rsidR="0068320F" w:rsidRDefault="0068320F" w:rsidP="0068320F">
      <w:pPr>
        <w:spacing w:after="0" w:line="240" w:lineRule="auto"/>
        <w:ind w:left="360"/>
      </w:pPr>
      <w:r w:rsidRPr="0068320F">
        <w:rPr>
          <w:highlight w:val="yellow"/>
        </w:rPr>
        <w:t>First attribute should be the primary key, and underline it.  FK’s have (fk) appear behind it.</w:t>
      </w:r>
    </w:p>
    <w:p w14:paraId="1BECD778" w14:textId="77777777" w:rsidR="0068320F" w:rsidRDefault="0068320F" w:rsidP="0068320F">
      <w:pPr>
        <w:spacing w:after="0" w:line="240" w:lineRule="auto"/>
        <w:ind w:left="360"/>
      </w:pPr>
    </w:p>
    <w:p w14:paraId="58011720"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21"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22"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w:t>
      </w:r>
    </w:p>
    <w:p w14:paraId="58011723" w14:textId="77777777" w:rsidR="00F656B0" w:rsidRPr="00814727" w:rsidRDefault="00F656B0" w:rsidP="00F656B0">
      <w:pPr>
        <w:numPr>
          <w:ilvl w:val="3"/>
          <w:numId w:val="8"/>
        </w:numPr>
        <w:tabs>
          <w:tab w:val="clear" w:pos="1440"/>
          <w:tab w:val="num" w:pos="720"/>
        </w:tabs>
        <w:spacing w:after="0" w:line="240" w:lineRule="auto"/>
        <w:ind w:left="720"/>
      </w:pPr>
      <w:r w:rsidRPr="00814727">
        <w:t>Student (</w:t>
      </w:r>
      <w:r w:rsidRPr="00814727">
        <w:rPr>
          <w:u w:val="single"/>
        </w:rPr>
        <w:t>studentID</w:t>
      </w:r>
      <w:r w:rsidRPr="00814727">
        <w:t>, firstName, lastName, streetNo, city, prov, postalCode</w:t>
      </w:r>
      <w:r>
        <w:t>, majorID(fk), facultyID(fk)</w:t>
      </w:r>
      <w:r w:rsidRPr="00814727">
        <w:t>)</w:t>
      </w:r>
    </w:p>
    <w:p w14:paraId="58011724" w14:textId="77777777" w:rsidR="00F656B0" w:rsidRPr="00814727" w:rsidRDefault="00F656B0" w:rsidP="00F656B0">
      <w:pPr>
        <w:numPr>
          <w:ilvl w:val="3"/>
          <w:numId w:val="8"/>
        </w:numPr>
        <w:tabs>
          <w:tab w:val="clear" w:pos="1440"/>
          <w:tab w:val="num" w:pos="720"/>
        </w:tabs>
        <w:spacing w:after="0" w:line="240" w:lineRule="auto"/>
        <w:ind w:left="720"/>
      </w:pPr>
      <w:r w:rsidRPr="00814727">
        <w:t>Major (</w:t>
      </w:r>
      <w:r w:rsidRPr="00814727">
        <w:rPr>
          <w:u w:val="single"/>
        </w:rPr>
        <w:t>majorID</w:t>
      </w:r>
      <w:r w:rsidRPr="00814727">
        <w:t>, name, description</w:t>
      </w:r>
      <w:r>
        <w:t>, deptNumber(fk)</w:t>
      </w:r>
      <w:r w:rsidRPr="00814727">
        <w:t>)</w:t>
      </w:r>
    </w:p>
    <w:p w14:paraId="58011725" w14:textId="0AA9975C" w:rsidR="00F656B0" w:rsidRPr="00814727" w:rsidRDefault="00B81E02" w:rsidP="00F656B0">
      <w:pPr>
        <w:numPr>
          <w:ilvl w:val="3"/>
          <w:numId w:val="8"/>
        </w:numPr>
        <w:tabs>
          <w:tab w:val="clear" w:pos="1440"/>
          <w:tab w:val="num" w:pos="720"/>
        </w:tabs>
        <w:spacing w:after="0" w:line="240" w:lineRule="auto"/>
        <w:ind w:left="720"/>
      </w:pPr>
      <w:r>
        <w:t>Section (</w:t>
      </w:r>
      <w:r w:rsidR="00A670AE" w:rsidRPr="00A670AE">
        <w:rPr>
          <w:u w:val="single"/>
        </w:rPr>
        <w:t>facultyID</w:t>
      </w:r>
      <w:r w:rsidR="00A670AE">
        <w:rPr>
          <w:u w:val="single"/>
        </w:rPr>
        <w:t>(fk)</w:t>
      </w:r>
      <w:r w:rsidR="00A670AE" w:rsidRPr="00A670AE">
        <w:rPr>
          <w:u w:val="single"/>
        </w:rPr>
        <w:t>, courseNumber</w:t>
      </w:r>
      <w:r w:rsidR="00A670AE">
        <w:rPr>
          <w:u w:val="single"/>
        </w:rPr>
        <w:t>(fk)</w:t>
      </w:r>
      <w:r w:rsidR="00CB3651">
        <w:rPr>
          <w:u w:val="single"/>
        </w:rPr>
        <w:t>,</w:t>
      </w:r>
      <w:r w:rsidR="00CB3651">
        <w:t xml:space="preserve"> sectionNum, credit, room time)</w:t>
      </w:r>
    </w:p>
    <w:p w14:paraId="58011726" w14:textId="57F2D344" w:rsidR="00F656B0" w:rsidRPr="00814727" w:rsidRDefault="00CB3651" w:rsidP="00F656B0">
      <w:pPr>
        <w:numPr>
          <w:ilvl w:val="3"/>
          <w:numId w:val="8"/>
        </w:numPr>
        <w:tabs>
          <w:tab w:val="clear" w:pos="1440"/>
          <w:tab w:val="num" w:pos="720"/>
        </w:tabs>
        <w:spacing w:after="0" w:line="240" w:lineRule="auto"/>
        <w:ind w:left="720"/>
      </w:pPr>
      <w:r>
        <w:t>Grade (</w:t>
      </w:r>
      <w:r w:rsidRPr="00CB3651">
        <w:rPr>
          <w:u w:val="single"/>
        </w:rPr>
        <w:t>studentID</w:t>
      </w:r>
      <w:r>
        <w:rPr>
          <w:u w:val="single"/>
        </w:rPr>
        <w:t>(fk)</w:t>
      </w:r>
      <w:r w:rsidRPr="00CB3651">
        <w:rPr>
          <w:u w:val="single"/>
        </w:rPr>
        <w:t>, facultyID</w:t>
      </w:r>
      <w:r>
        <w:rPr>
          <w:u w:val="single"/>
        </w:rPr>
        <w:t>(fk)</w:t>
      </w:r>
      <w:r w:rsidRPr="00CB3651">
        <w:rPr>
          <w:u w:val="single"/>
        </w:rPr>
        <w:t>, courseNumber</w:t>
      </w:r>
      <w:r>
        <w:rPr>
          <w:u w:val="single"/>
        </w:rPr>
        <w:t>(fk)</w:t>
      </w:r>
      <w:r>
        <w:t>, gradeAchieved)</w:t>
      </w:r>
    </w:p>
    <w:p w14:paraId="58011727" w14:textId="77777777" w:rsidR="00F656B0" w:rsidRDefault="00F656B0" w:rsidP="00F656B0">
      <w:pPr>
        <w:ind w:left="720"/>
      </w:pPr>
    </w:p>
    <w:p w14:paraId="58011728" w14:textId="199FB31E" w:rsidR="00F656B0" w:rsidRDefault="00F656B0" w:rsidP="00CB3651">
      <w:pPr>
        <w:pStyle w:val="ListParagraph"/>
        <w:numPr>
          <w:ilvl w:val="0"/>
          <w:numId w:val="17"/>
        </w:numPr>
      </w:pPr>
      <w:r>
        <w:t xml:space="preserve">  </w:t>
      </w:r>
      <w:r w:rsidRPr="009E1AB2">
        <w:rPr>
          <w:b/>
          <w:bCs/>
          <w:lang w:bidi="en-US"/>
        </w:rPr>
        <w:t>For each relationship</w:t>
      </w:r>
      <w:r>
        <w:t>:</w:t>
      </w:r>
    </w:p>
    <w:p w14:paraId="1EA75074" w14:textId="4BFAAF09" w:rsidR="00CB3651" w:rsidRDefault="00CB3651" w:rsidP="00CB3651">
      <w:pPr>
        <w:ind w:left="360"/>
      </w:pPr>
      <w:r>
        <w:t>Write the constraint in the form:</w:t>
      </w:r>
    </w:p>
    <w:p w14:paraId="6B19BA1E" w14:textId="5ADED6A1" w:rsidR="00CB3651" w:rsidRDefault="00CB3651" w:rsidP="00CB3651">
      <w:pPr>
        <w:ind w:left="360"/>
      </w:pPr>
      <w:r>
        <w:lastRenderedPageBreak/>
        <w:t>Entity (foreign key (FK)) references parentEntity (primaryKey)</w:t>
      </w:r>
    </w:p>
    <w:p w14:paraId="58011729" w14:textId="77777777" w:rsidR="00F656B0" w:rsidRPr="00FD5C11" w:rsidRDefault="00F656B0" w:rsidP="00F656B0">
      <w:pPr>
        <w:numPr>
          <w:ilvl w:val="3"/>
          <w:numId w:val="8"/>
        </w:numPr>
        <w:tabs>
          <w:tab w:val="clear" w:pos="1440"/>
          <w:tab w:val="num" w:pos="720"/>
          <w:tab w:val="num" w:pos="1800"/>
        </w:tabs>
        <w:spacing w:after="0" w:line="240" w:lineRule="auto"/>
        <w:ind w:left="720"/>
        <w:rPr>
          <w:rFonts w:ascii="Bookman Old Style" w:hAnsi="Bookman Old Style"/>
        </w:rPr>
      </w:pPr>
      <w:r w:rsidRPr="00FD5C11">
        <w:rPr>
          <w:rFonts w:ascii="Bookman Old Style" w:hAnsi="Bookman Old Style"/>
        </w:rPr>
        <w:t xml:space="preserve">"is </w:t>
      </w:r>
      <w:r w:rsidRPr="00CF00A4">
        <w:t>member</w:t>
      </w:r>
      <w:r w:rsidRPr="00FD5C11">
        <w:rPr>
          <w:rFonts w:ascii="Bookman Old Style" w:hAnsi="Bookman Old Style"/>
        </w:rPr>
        <w:t xml:space="preserve"> of" 1:N relationship</w:t>
      </w:r>
    </w:p>
    <w:p w14:paraId="5801172A" w14:textId="77777777" w:rsidR="00F656B0" w:rsidRDefault="00F656B0" w:rsidP="00F656B0">
      <w:pPr>
        <w:numPr>
          <w:ilvl w:val="4"/>
          <w:numId w:val="8"/>
        </w:numPr>
        <w:tabs>
          <w:tab w:val="clear" w:pos="1800"/>
          <w:tab w:val="num" w:pos="1080"/>
          <w:tab w:val="num" w:pos="2880"/>
        </w:tabs>
        <w:spacing w:after="0" w:line="240" w:lineRule="auto"/>
        <w:ind w:left="1080"/>
      </w:pPr>
      <w:r w:rsidRPr="00CF00A4">
        <w:t>Faculty(</w:t>
      </w:r>
      <w:r w:rsidRPr="00CF00A4">
        <w:rPr>
          <w:u w:val="single"/>
        </w:rPr>
        <w:t>facultyID</w:t>
      </w:r>
      <w:r w:rsidRPr="00CF00A4">
        <w:t>, firstName, lastName</w:t>
      </w:r>
      <w:r>
        <w:t>,</w:t>
      </w:r>
      <w:r w:rsidRPr="00CF00A4">
        <w:t xml:space="preserve"> position, dep</w:t>
      </w:r>
      <w:r>
        <w:t>t</w:t>
      </w:r>
      <w:r w:rsidRPr="00CF00A4">
        <w:t>Number(fk))</w:t>
      </w:r>
    </w:p>
    <w:p w14:paraId="5801172B" w14:textId="77777777" w:rsidR="00F656B0" w:rsidRDefault="00F656B0" w:rsidP="00F656B0">
      <w:pPr>
        <w:numPr>
          <w:ilvl w:val="4"/>
          <w:numId w:val="8"/>
        </w:numPr>
        <w:tabs>
          <w:tab w:val="clear" w:pos="1800"/>
          <w:tab w:val="num" w:pos="1080"/>
          <w:tab w:val="num" w:pos="2880"/>
        </w:tabs>
        <w:spacing w:after="0" w:line="240" w:lineRule="auto"/>
        <w:ind w:left="1080"/>
      </w:pPr>
      <w:bookmarkStart w:id="0" w:name="OLE_LINK3"/>
      <w:bookmarkStart w:id="1" w:name="OLE_LINK4"/>
      <w:r>
        <w:t>Constraint:</w:t>
      </w:r>
    </w:p>
    <w:p w14:paraId="5801172C" w14:textId="77777777" w:rsidR="00F656B0" w:rsidRPr="0000511C" w:rsidRDefault="00F656B0" w:rsidP="00F656B0">
      <w:pPr>
        <w:numPr>
          <w:ilvl w:val="3"/>
          <w:numId w:val="8"/>
        </w:numPr>
        <w:tabs>
          <w:tab w:val="num" w:pos="2880"/>
        </w:tabs>
        <w:spacing w:after="0" w:line="240" w:lineRule="auto"/>
        <w:rPr>
          <w:b/>
          <w:bCs/>
        </w:rPr>
      </w:pPr>
      <w:r w:rsidRPr="0000511C">
        <w:rPr>
          <w:b/>
          <w:bCs/>
        </w:rPr>
        <w:t>Faculty (deptNumber(fk)) references Department(deptNumber)</w:t>
      </w:r>
    </w:p>
    <w:bookmarkEnd w:id="0"/>
    <w:bookmarkEnd w:id="1"/>
    <w:p w14:paraId="5801172D"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advise" 1:N relationship</w:t>
      </w:r>
    </w:p>
    <w:p w14:paraId="5801172E"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CF00A4">
        <w:rPr>
          <w:u w:val="single"/>
        </w:rPr>
        <w:t>studentID</w:t>
      </w:r>
      <w:r w:rsidRPr="00CF00A4">
        <w:t xml:space="preserve">, firstName, lastName, </w:t>
      </w:r>
      <w:r>
        <w:t xml:space="preserve">streetNo, </w:t>
      </w:r>
      <w:r w:rsidRPr="00CF00A4">
        <w:t>city, prov, pCode, facultyID(fk))</w:t>
      </w:r>
    </w:p>
    <w:p w14:paraId="5801172F"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0" w14:textId="77777777" w:rsidR="00F656B0" w:rsidRPr="000D25B8" w:rsidRDefault="00F656B0" w:rsidP="00F656B0">
      <w:pPr>
        <w:numPr>
          <w:ilvl w:val="3"/>
          <w:numId w:val="8"/>
        </w:numPr>
        <w:tabs>
          <w:tab w:val="num" w:pos="2880"/>
        </w:tabs>
        <w:spacing w:after="0" w:line="240" w:lineRule="auto"/>
        <w:rPr>
          <w:b/>
          <w:bCs/>
        </w:rPr>
      </w:pPr>
      <w:r w:rsidRPr="000D25B8">
        <w:rPr>
          <w:b/>
          <w:bCs/>
        </w:rPr>
        <w:t>Student(facultyID(fk)) references Faculty(facultyID)</w:t>
      </w:r>
    </w:p>
    <w:p w14:paraId="58011731"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choose</w:t>
      </w:r>
      <w:r>
        <w:t>s</w:t>
      </w:r>
      <w:r w:rsidRPr="00CF00A4">
        <w:t>" 1:N relationship</w:t>
      </w:r>
    </w:p>
    <w:p w14:paraId="58011732"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823B31">
        <w:rPr>
          <w:u w:val="single"/>
        </w:rPr>
        <w:t>studentID</w:t>
      </w:r>
      <w:r w:rsidRPr="00CF00A4">
        <w:t>, firstName, lastName, street</w:t>
      </w:r>
      <w:r>
        <w:t>No</w:t>
      </w:r>
      <w:r w:rsidRPr="00CF00A4">
        <w:t>, city, prov, pCode, facultyID(fk), majorID(fk))</w:t>
      </w:r>
    </w:p>
    <w:p w14:paraId="58011733"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4" w14:textId="77777777" w:rsidR="00F656B0" w:rsidRPr="0045036E" w:rsidRDefault="00F656B0" w:rsidP="00F656B0">
      <w:pPr>
        <w:numPr>
          <w:ilvl w:val="3"/>
          <w:numId w:val="8"/>
        </w:numPr>
        <w:tabs>
          <w:tab w:val="num" w:pos="2880"/>
        </w:tabs>
        <w:spacing w:after="0" w:line="240" w:lineRule="auto"/>
        <w:rPr>
          <w:b/>
          <w:bCs/>
        </w:rPr>
      </w:pPr>
      <w:r w:rsidRPr="0045036E">
        <w:rPr>
          <w:b/>
          <w:bCs/>
        </w:rPr>
        <w:t>Student(majorID(fk)) references Major(majorID)</w:t>
      </w:r>
    </w:p>
    <w:p w14:paraId="58011735"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offer</w:t>
      </w:r>
      <w:r>
        <w:t>s</w:t>
      </w:r>
      <w:r w:rsidRPr="00CF00A4">
        <w:t>" 1:N relationship</w:t>
      </w:r>
    </w:p>
    <w:p w14:paraId="58011736" w14:textId="77777777" w:rsidR="00F656B0" w:rsidRDefault="00F656B0" w:rsidP="00F656B0">
      <w:pPr>
        <w:numPr>
          <w:ilvl w:val="4"/>
          <w:numId w:val="8"/>
        </w:numPr>
        <w:tabs>
          <w:tab w:val="clear" w:pos="1800"/>
          <w:tab w:val="num" w:pos="1080"/>
          <w:tab w:val="num" w:pos="2880"/>
        </w:tabs>
        <w:spacing w:after="0" w:line="240" w:lineRule="auto"/>
        <w:ind w:left="1080"/>
      </w:pPr>
      <w:r w:rsidRPr="00CF00A4">
        <w:t>Major(</w:t>
      </w:r>
      <w:r w:rsidRPr="00823B31">
        <w:rPr>
          <w:u w:val="single"/>
        </w:rPr>
        <w:t>majorID</w:t>
      </w:r>
      <w:r w:rsidRPr="00CF00A4">
        <w:t xml:space="preserve">, name, </w:t>
      </w:r>
      <w:r>
        <w:t xml:space="preserve">description, </w:t>
      </w:r>
      <w:r w:rsidRPr="00CF00A4">
        <w:t>deptNumber(fk))</w:t>
      </w:r>
    </w:p>
    <w:p w14:paraId="58011737" w14:textId="77777777" w:rsidR="00F656B0" w:rsidRPr="005F3297" w:rsidRDefault="00F656B0" w:rsidP="00F656B0">
      <w:pPr>
        <w:numPr>
          <w:ilvl w:val="4"/>
          <w:numId w:val="8"/>
        </w:numPr>
        <w:tabs>
          <w:tab w:val="clear" w:pos="1800"/>
          <w:tab w:val="num" w:pos="1080"/>
          <w:tab w:val="num" w:pos="2880"/>
        </w:tabs>
        <w:spacing w:after="0" w:line="240" w:lineRule="auto"/>
        <w:ind w:left="1080"/>
      </w:pPr>
      <w:r w:rsidRPr="005F3297">
        <w:t>Constraint:</w:t>
      </w:r>
    </w:p>
    <w:p w14:paraId="58011738" w14:textId="77777777" w:rsidR="00F656B0" w:rsidRPr="0045036E" w:rsidRDefault="00F656B0" w:rsidP="00F656B0">
      <w:pPr>
        <w:numPr>
          <w:ilvl w:val="3"/>
          <w:numId w:val="8"/>
        </w:numPr>
        <w:spacing w:after="0" w:line="240" w:lineRule="auto"/>
        <w:rPr>
          <w:b/>
          <w:bCs/>
        </w:rPr>
      </w:pPr>
      <w:r w:rsidRPr="0045036E">
        <w:rPr>
          <w:b/>
          <w:bCs/>
        </w:rPr>
        <w:t>Major(deptNumber(fk)) references Department(deptNumber)</w:t>
      </w:r>
    </w:p>
    <w:p w14:paraId="58011739"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teach" N:M relationship</w:t>
      </w:r>
    </w:p>
    <w:p w14:paraId="5801173A" w14:textId="7BFB1BE0" w:rsidR="00F656B0" w:rsidRPr="009E1AB2" w:rsidRDefault="002C581C" w:rsidP="00F656B0">
      <w:pPr>
        <w:numPr>
          <w:ilvl w:val="4"/>
          <w:numId w:val="8"/>
        </w:numPr>
        <w:tabs>
          <w:tab w:val="clear" w:pos="1800"/>
          <w:tab w:val="num" w:pos="1080"/>
          <w:tab w:val="num" w:pos="2880"/>
        </w:tabs>
        <w:spacing w:after="0" w:line="240" w:lineRule="auto"/>
        <w:ind w:left="1080"/>
      </w:pPr>
      <w:r>
        <w:t>Section (</w:t>
      </w:r>
      <w:r w:rsidRPr="002C581C">
        <w:rPr>
          <w:u w:val="single"/>
        </w:rPr>
        <w:t>facultyID(fk), courseNumber(fk)</w:t>
      </w:r>
      <w:r w:rsidR="00873B7D">
        <w:t>, sectionNum, credit, room, time)</w:t>
      </w:r>
    </w:p>
    <w:p w14:paraId="5801173B" w14:textId="6822D81A" w:rsidR="00F656B0" w:rsidRPr="009E1AB2" w:rsidRDefault="00873B7D" w:rsidP="00F656B0">
      <w:pPr>
        <w:numPr>
          <w:ilvl w:val="2"/>
          <w:numId w:val="8"/>
        </w:numPr>
        <w:tabs>
          <w:tab w:val="num" w:pos="2880"/>
        </w:tabs>
        <w:spacing w:after="0" w:line="240" w:lineRule="auto"/>
      </w:pPr>
      <w:r>
        <w:t>Constraints</w:t>
      </w:r>
    </w:p>
    <w:p w14:paraId="5801173C" w14:textId="721124BA" w:rsidR="00F656B0" w:rsidRPr="009E1AB2" w:rsidRDefault="00627D69" w:rsidP="00F656B0">
      <w:pPr>
        <w:numPr>
          <w:ilvl w:val="3"/>
          <w:numId w:val="8"/>
        </w:numPr>
        <w:tabs>
          <w:tab w:val="num" w:pos="2880"/>
        </w:tabs>
        <w:spacing w:after="0" w:line="240" w:lineRule="auto"/>
      </w:pPr>
      <w:r>
        <w:t>Section (facultyID(fk) references Faculty(facultyID)</w:t>
      </w:r>
    </w:p>
    <w:p w14:paraId="5801173D" w14:textId="7DDBBDE6" w:rsidR="00F656B0" w:rsidRPr="009E1AB2" w:rsidRDefault="00792CE7" w:rsidP="00F656B0">
      <w:pPr>
        <w:numPr>
          <w:ilvl w:val="3"/>
          <w:numId w:val="8"/>
        </w:numPr>
        <w:tabs>
          <w:tab w:val="num" w:pos="2880"/>
        </w:tabs>
        <w:spacing w:after="0" w:line="240" w:lineRule="auto"/>
      </w:pPr>
      <w:r>
        <w:t>Section (courseNumber(fk)) references Course(courseNumber)</w:t>
      </w:r>
    </w:p>
    <w:p w14:paraId="5801173E" w14:textId="77777777" w:rsidR="00F656B0" w:rsidRPr="009E1AB2" w:rsidRDefault="00F656B0" w:rsidP="00F656B0">
      <w:pPr>
        <w:numPr>
          <w:ilvl w:val="3"/>
          <w:numId w:val="8"/>
        </w:numPr>
        <w:tabs>
          <w:tab w:val="clear" w:pos="1440"/>
          <w:tab w:val="num" w:pos="720"/>
          <w:tab w:val="num" w:pos="1800"/>
        </w:tabs>
        <w:spacing w:after="0" w:line="240" w:lineRule="auto"/>
        <w:ind w:left="720"/>
      </w:pPr>
      <w:r w:rsidRPr="009E1AB2">
        <w:t>"enrolls" N:M relationship</w:t>
      </w:r>
    </w:p>
    <w:p w14:paraId="5801173F" w14:textId="6C5DB621" w:rsidR="00F656B0" w:rsidRPr="009E1AB2" w:rsidRDefault="00B36367" w:rsidP="00F656B0">
      <w:pPr>
        <w:numPr>
          <w:ilvl w:val="4"/>
          <w:numId w:val="8"/>
        </w:numPr>
        <w:tabs>
          <w:tab w:val="clear" w:pos="1800"/>
          <w:tab w:val="num" w:pos="1080"/>
          <w:tab w:val="num" w:pos="3240"/>
        </w:tabs>
        <w:spacing w:after="0" w:line="240" w:lineRule="auto"/>
        <w:ind w:left="1080"/>
      </w:pPr>
      <w:r>
        <w:t>Grade (</w:t>
      </w:r>
      <w:r>
        <w:rPr>
          <w:u w:val="single"/>
        </w:rPr>
        <w:t>studentID(fk), facultyID(fk), courseNumber(fk)</w:t>
      </w:r>
      <w:r w:rsidR="00F27ED9">
        <w:t>, gradeAchieved)</w:t>
      </w:r>
    </w:p>
    <w:p w14:paraId="58011740" w14:textId="434CBA43" w:rsidR="00F656B0" w:rsidRPr="009E1AB2" w:rsidRDefault="00F27ED9" w:rsidP="00F656B0">
      <w:pPr>
        <w:numPr>
          <w:ilvl w:val="4"/>
          <w:numId w:val="8"/>
        </w:numPr>
        <w:tabs>
          <w:tab w:val="clear" w:pos="1800"/>
          <w:tab w:val="num" w:pos="1080"/>
          <w:tab w:val="num" w:pos="3240"/>
        </w:tabs>
        <w:spacing w:after="0" w:line="240" w:lineRule="auto"/>
        <w:ind w:left="1080"/>
      </w:pPr>
      <w:bookmarkStart w:id="2" w:name="OLE_LINK1"/>
      <w:bookmarkStart w:id="3" w:name="OLE_LINK2"/>
      <w:r>
        <w:t>Constraints</w:t>
      </w:r>
    </w:p>
    <w:p w14:paraId="58011741" w14:textId="2E6E5C7A" w:rsidR="00F656B0" w:rsidRPr="009E1AB2" w:rsidRDefault="00F27ED9" w:rsidP="00F656B0">
      <w:pPr>
        <w:numPr>
          <w:ilvl w:val="3"/>
          <w:numId w:val="8"/>
        </w:numPr>
        <w:tabs>
          <w:tab w:val="num" w:pos="3240"/>
        </w:tabs>
        <w:spacing w:after="0" w:line="240" w:lineRule="auto"/>
      </w:pPr>
      <w:r>
        <w:t>Grade (studentID(fk)) references Student (studentID)</w:t>
      </w:r>
    </w:p>
    <w:p w14:paraId="58011742" w14:textId="53B3AA4A" w:rsidR="00F656B0" w:rsidRPr="009E1AB2" w:rsidRDefault="00F27ED9" w:rsidP="00F656B0">
      <w:pPr>
        <w:numPr>
          <w:ilvl w:val="3"/>
          <w:numId w:val="8"/>
        </w:numPr>
        <w:tabs>
          <w:tab w:val="num" w:pos="3240"/>
        </w:tabs>
        <w:spacing w:after="0" w:line="240" w:lineRule="auto"/>
      </w:pPr>
      <w:r>
        <w:t>Grade (facultyID(fk), courseNumber(fk)) references Section (facultyID, courseNumber)</w:t>
      </w:r>
    </w:p>
    <w:bookmarkEnd w:id="2"/>
    <w:bookmarkEnd w:id="3"/>
    <w:p w14:paraId="58011743" w14:textId="114D50EB" w:rsidR="00F656B0" w:rsidRPr="00E90106" w:rsidRDefault="00E90106" w:rsidP="00F27ED9">
      <w:pPr>
        <w:tabs>
          <w:tab w:val="num" w:pos="3240"/>
        </w:tabs>
        <w:rPr>
          <w:b/>
          <w:bCs/>
        </w:rPr>
      </w:pPr>
      <w:r>
        <w:rPr>
          <w:b/>
          <w:bCs/>
        </w:rPr>
        <w:t>STOPPED HERE 09/15</w:t>
      </w:r>
    </w:p>
    <w:p w14:paraId="58011744" w14:textId="77777777" w:rsidR="00F656B0" w:rsidRPr="00B47726" w:rsidRDefault="009E1AB2" w:rsidP="009E1AB2">
      <w:pPr>
        <w:spacing w:after="0" w:line="240" w:lineRule="auto"/>
        <w:ind w:left="720"/>
        <w:rPr>
          <w:b/>
        </w:rPr>
      </w:pPr>
      <w:r>
        <w:rPr>
          <w:b/>
        </w:rPr>
        <w:t xml:space="preserve">4. </w:t>
      </w:r>
      <w:r w:rsidR="00F656B0" w:rsidRPr="00B47726">
        <w:rPr>
          <w:b/>
        </w:rPr>
        <w:t>Final Schema:</w:t>
      </w:r>
    </w:p>
    <w:p w14:paraId="58011745"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46" w14:textId="77777777" w:rsidR="00F656B0" w:rsidRPr="00027365" w:rsidRDefault="00F656B0" w:rsidP="00F656B0">
      <w:pPr>
        <w:numPr>
          <w:ilvl w:val="3"/>
          <w:numId w:val="8"/>
        </w:numPr>
        <w:spacing w:after="0" w:line="240" w:lineRule="auto"/>
      </w:pPr>
      <w:r w:rsidRPr="00027365">
        <w:t>Constraint:</w:t>
      </w:r>
    </w:p>
    <w:p w14:paraId="58011747" w14:textId="77777777" w:rsidR="00F656B0" w:rsidRDefault="00F656B0" w:rsidP="00F656B0">
      <w:pPr>
        <w:numPr>
          <w:ilvl w:val="4"/>
          <w:numId w:val="8"/>
        </w:numPr>
        <w:spacing w:after="0" w:line="240" w:lineRule="auto"/>
      </w:pPr>
      <w:r w:rsidRPr="00027365">
        <w:t>Faculty (deptNumber(fk)) references Department(deptNumber)</w:t>
      </w:r>
    </w:p>
    <w:p w14:paraId="58011748"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49" w14:textId="77777777" w:rsidR="00F656B0" w:rsidRPr="00027365" w:rsidRDefault="00F656B0" w:rsidP="00F656B0">
      <w:pPr>
        <w:numPr>
          <w:ilvl w:val="3"/>
          <w:numId w:val="8"/>
        </w:numPr>
        <w:tabs>
          <w:tab w:val="clear" w:pos="1440"/>
          <w:tab w:val="num" w:pos="720"/>
        </w:tabs>
        <w:spacing w:after="0" w:line="240" w:lineRule="auto"/>
        <w:ind w:left="720"/>
        <w:rPr>
          <w:bCs/>
        </w:rPr>
      </w:pPr>
      <w:r w:rsidRPr="00027365">
        <w:rPr>
          <w:bCs/>
        </w:rPr>
        <w:t>Section (</w:t>
      </w:r>
      <w:r w:rsidRPr="00027365">
        <w:rPr>
          <w:bCs/>
          <w:u w:val="single"/>
        </w:rPr>
        <w:t>facultyID</w:t>
      </w:r>
      <w:r w:rsidRPr="00027365">
        <w:rPr>
          <w:bCs/>
        </w:rPr>
        <w:t xml:space="preserve"> (fk), </w:t>
      </w:r>
      <w:r w:rsidRPr="00027365">
        <w:rPr>
          <w:bCs/>
          <w:u w:val="single"/>
        </w:rPr>
        <w:t>courseNumber</w:t>
      </w:r>
      <w:r w:rsidRPr="00027365">
        <w:rPr>
          <w:bCs/>
        </w:rPr>
        <w:t xml:space="preserve">(fk), </w:t>
      </w:r>
      <w:r w:rsidRPr="00027365">
        <w:rPr>
          <w:bCs/>
          <w:u w:val="single"/>
        </w:rPr>
        <w:t>sectionNum</w:t>
      </w:r>
      <w:r w:rsidRPr="00027365">
        <w:rPr>
          <w:bCs/>
        </w:rPr>
        <w:t>, credit, room, time)</w:t>
      </w:r>
    </w:p>
    <w:p w14:paraId="5801174A" w14:textId="77777777" w:rsidR="00F656B0" w:rsidRPr="00027365" w:rsidRDefault="00F656B0" w:rsidP="00F656B0">
      <w:pPr>
        <w:numPr>
          <w:ilvl w:val="3"/>
          <w:numId w:val="8"/>
        </w:numPr>
        <w:spacing w:after="0" w:line="240" w:lineRule="auto"/>
      </w:pPr>
      <w:r w:rsidRPr="00027365">
        <w:t>Constraint:</w:t>
      </w:r>
    </w:p>
    <w:p w14:paraId="5801174B" w14:textId="77777777" w:rsidR="00F656B0" w:rsidRPr="00027365" w:rsidRDefault="00F656B0" w:rsidP="00F656B0">
      <w:pPr>
        <w:numPr>
          <w:ilvl w:val="4"/>
          <w:numId w:val="8"/>
        </w:numPr>
        <w:tabs>
          <w:tab w:val="num" w:pos="2880"/>
        </w:tabs>
        <w:spacing w:after="0" w:line="240" w:lineRule="auto"/>
      </w:pPr>
      <w:r w:rsidRPr="00027365">
        <w:t>Section (facultyID(fk)) references Faculty(facultyID)</w:t>
      </w:r>
    </w:p>
    <w:p w14:paraId="5801174C" w14:textId="77777777" w:rsidR="00F656B0" w:rsidRDefault="00F656B0" w:rsidP="00F656B0">
      <w:pPr>
        <w:numPr>
          <w:ilvl w:val="4"/>
          <w:numId w:val="8"/>
        </w:numPr>
        <w:spacing w:after="0" w:line="240" w:lineRule="auto"/>
      </w:pPr>
      <w:r w:rsidRPr="00027365">
        <w:t>Section (courseNumber(fk)) references Course(courseNumber)</w:t>
      </w:r>
    </w:p>
    <w:p w14:paraId="5801174D" w14:textId="77777777" w:rsidR="00F656B0" w:rsidRPr="00027365" w:rsidRDefault="00F656B0" w:rsidP="00F656B0">
      <w:pPr>
        <w:numPr>
          <w:ilvl w:val="3"/>
          <w:numId w:val="8"/>
        </w:numPr>
        <w:tabs>
          <w:tab w:val="clear" w:pos="1440"/>
          <w:tab w:val="num" w:pos="720"/>
          <w:tab w:val="num" w:pos="1080"/>
        </w:tabs>
        <w:spacing w:after="0" w:line="240" w:lineRule="auto"/>
        <w:ind w:left="720"/>
      </w:pPr>
      <w:r w:rsidRPr="00027365">
        <w:t>Student(</w:t>
      </w:r>
      <w:r w:rsidRPr="00027365">
        <w:rPr>
          <w:u w:val="single"/>
        </w:rPr>
        <w:t>studentID</w:t>
      </w:r>
      <w:r w:rsidRPr="00027365">
        <w:t>, firstName, lastName, streetNo, city, prov, pCode, facultyID(fk), majorID(fk))</w:t>
      </w:r>
    </w:p>
    <w:p w14:paraId="5801174E" w14:textId="77777777" w:rsidR="00F656B0" w:rsidRPr="00027365" w:rsidRDefault="00F656B0" w:rsidP="00F656B0">
      <w:pPr>
        <w:numPr>
          <w:ilvl w:val="3"/>
          <w:numId w:val="8"/>
        </w:numPr>
        <w:spacing w:after="0" w:line="240" w:lineRule="auto"/>
      </w:pPr>
      <w:r w:rsidRPr="00027365">
        <w:t>Constraint:</w:t>
      </w:r>
    </w:p>
    <w:p w14:paraId="5801174F" w14:textId="77777777" w:rsidR="00F656B0" w:rsidRPr="00027365" w:rsidRDefault="00F656B0" w:rsidP="00F656B0">
      <w:pPr>
        <w:numPr>
          <w:ilvl w:val="4"/>
          <w:numId w:val="8"/>
        </w:numPr>
        <w:spacing w:after="0" w:line="240" w:lineRule="auto"/>
      </w:pPr>
      <w:r w:rsidRPr="00027365">
        <w:t>Student(facultyID(fk)) references Faculty(facultyID)</w:t>
      </w:r>
    </w:p>
    <w:p w14:paraId="58011750" w14:textId="77777777" w:rsidR="00F656B0" w:rsidRPr="00027365" w:rsidRDefault="00F656B0" w:rsidP="00F656B0">
      <w:pPr>
        <w:numPr>
          <w:ilvl w:val="3"/>
          <w:numId w:val="8"/>
        </w:numPr>
        <w:tabs>
          <w:tab w:val="clear" w:pos="1440"/>
          <w:tab w:val="num" w:pos="720"/>
        </w:tabs>
        <w:spacing w:after="0" w:line="240" w:lineRule="auto"/>
        <w:ind w:left="720"/>
      </w:pPr>
      <w:r w:rsidRPr="00027365">
        <w:rPr>
          <w:bCs/>
        </w:rPr>
        <w:t>Major (</w:t>
      </w:r>
      <w:r w:rsidRPr="00027365">
        <w:rPr>
          <w:bCs/>
          <w:u w:val="single"/>
        </w:rPr>
        <w:t>marjorID</w:t>
      </w:r>
      <w:r w:rsidRPr="00027365">
        <w:rPr>
          <w:bCs/>
        </w:rPr>
        <w:t xml:space="preserve">, </w:t>
      </w:r>
      <w:r w:rsidRPr="00027365">
        <w:rPr>
          <w:bCs/>
          <w:u w:val="single"/>
        </w:rPr>
        <w:t>deptNumber</w:t>
      </w:r>
      <w:r w:rsidRPr="00027365">
        <w:rPr>
          <w:bCs/>
        </w:rPr>
        <w:t>(fk),name, description)</w:t>
      </w:r>
    </w:p>
    <w:p w14:paraId="58011751" w14:textId="77777777" w:rsidR="00F656B0" w:rsidRPr="00027365" w:rsidRDefault="00F656B0" w:rsidP="00F656B0">
      <w:pPr>
        <w:numPr>
          <w:ilvl w:val="3"/>
          <w:numId w:val="8"/>
        </w:numPr>
        <w:spacing w:after="0" w:line="240" w:lineRule="auto"/>
      </w:pPr>
      <w:r w:rsidRPr="00027365">
        <w:t>Constraint:</w:t>
      </w:r>
    </w:p>
    <w:p w14:paraId="58011752" w14:textId="77777777" w:rsidR="00F656B0" w:rsidRDefault="00F656B0" w:rsidP="00F656B0">
      <w:pPr>
        <w:numPr>
          <w:ilvl w:val="4"/>
          <w:numId w:val="8"/>
        </w:numPr>
        <w:spacing w:after="0" w:line="240" w:lineRule="auto"/>
      </w:pPr>
      <w:r w:rsidRPr="00027365">
        <w:t>Major(deptNumber(fk)) references Department(deptNumber</w:t>
      </w:r>
    </w:p>
    <w:p w14:paraId="58011753" w14:textId="77777777" w:rsidR="00F656B0" w:rsidRDefault="00F656B0" w:rsidP="00F656B0">
      <w:pPr>
        <w:numPr>
          <w:ilvl w:val="3"/>
          <w:numId w:val="8"/>
        </w:numPr>
        <w:tabs>
          <w:tab w:val="clear" w:pos="1440"/>
          <w:tab w:val="num" w:pos="720"/>
        </w:tabs>
        <w:spacing w:after="0" w:line="240" w:lineRule="auto"/>
        <w:ind w:left="720"/>
      </w:pPr>
      <w:r>
        <w:lastRenderedPageBreak/>
        <w:t>Course (</w:t>
      </w:r>
      <w:r>
        <w:rPr>
          <w:u w:val="single"/>
        </w:rPr>
        <w:t>courseNumber</w:t>
      </w:r>
      <w:r>
        <w:t>, name )</w:t>
      </w:r>
    </w:p>
    <w:p w14:paraId="58011754" w14:textId="77777777" w:rsidR="00F656B0" w:rsidRDefault="00F656B0" w:rsidP="00F656B0">
      <w:pPr>
        <w:numPr>
          <w:ilvl w:val="1"/>
          <w:numId w:val="8"/>
        </w:numPr>
        <w:spacing w:after="0" w:line="240" w:lineRule="auto"/>
        <w:rPr>
          <w:lang w:bidi="en-US"/>
        </w:rPr>
      </w:pPr>
      <w:r w:rsidRPr="00EA31D6">
        <w:rPr>
          <w:lang w:bidi="en-US"/>
        </w:rPr>
        <w:t>Grade (</w:t>
      </w:r>
      <w:r w:rsidRPr="001500CB">
        <w:rPr>
          <w:u w:val="single"/>
          <w:lang w:bidi="en-US"/>
        </w:rPr>
        <w:t>studentID (fk), facultyID(fk), courseNumber(fk),</w:t>
      </w:r>
      <w:r w:rsidRPr="00EA31D6">
        <w:rPr>
          <w:lang w:bidi="en-US"/>
        </w:rPr>
        <w:t xml:space="preserve"> sectionNumber(fk), gradeAcheived)</w:t>
      </w:r>
    </w:p>
    <w:p w14:paraId="58011755" w14:textId="77777777" w:rsidR="00F656B0" w:rsidRDefault="00F656B0" w:rsidP="00F656B0">
      <w:pPr>
        <w:numPr>
          <w:ilvl w:val="2"/>
          <w:numId w:val="8"/>
        </w:numPr>
        <w:spacing w:after="0" w:line="240" w:lineRule="auto"/>
        <w:rPr>
          <w:lang w:bidi="en-US"/>
        </w:rPr>
      </w:pPr>
      <w:r>
        <w:rPr>
          <w:lang w:bidi="en-US"/>
        </w:rPr>
        <w:t>Constraints:</w:t>
      </w:r>
    </w:p>
    <w:p w14:paraId="58011756" w14:textId="77777777" w:rsidR="00F656B0" w:rsidRPr="007C5D85" w:rsidRDefault="00F656B0" w:rsidP="00F656B0">
      <w:pPr>
        <w:numPr>
          <w:ilvl w:val="3"/>
          <w:numId w:val="8"/>
        </w:numPr>
        <w:spacing w:after="0" w:line="240" w:lineRule="auto"/>
        <w:rPr>
          <w:lang w:bidi="en-US"/>
        </w:rPr>
      </w:pPr>
      <w:r w:rsidRPr="007C5D85">
        <w:rPr>
          <w:lang w:bidi="en-US"/>
        </w:rPr>
        <w:t>Grade(studentID(fk)) references Student(studentID)</w:t>
      </w:r>
    </w:p>
    <w:p w14:paraId="58011757" w14:textId="77777777" w:rsidR="00F656B0" w:rsidRPr="007C5D85" w:rsidRDefault="00F656B0" w:rsidP="00F656B0">
      <w:pPr>
        <w:numPr>
          <w:ilvl w:val="3"/>
          <w:numId w:val="8"/>
        </w:numPr>
        <w:spacing w:after="0" w:line="240" w:lineRule="auto"/>
        <w:rPr>
          <w:lang w:bidi="en-US"/>
        </w:rPr>
      </w:pPr>
      <w:r w:rsidRPr="007C5D85">
        <w:rPr>
          <w:lang w:bidi="en-US"/>
        </w:rPr>
        <w:t>Grade(facultyID(fk)) references Faculty(facultyID)</w:t>
      </w:r>
    </w:p>
    <w:p w14:paraId="58011758" w14:textId="77777777" w:rsidR="00F656B0" w:rsidRDefault="00F656B0" w:rsidP="00F656B0">
      <w:pPr>
        <w:numPr>
          <w:ilvl w:val="3"/>
          <w:numId w:val="8"/>
        </w:numPr>
        <w:spacing w:after="0" w:line="240" w:lineRule="auto"/>
        <w:rPr>
          <w:b/>
          <w:bCs/>
        </w:rPr>
      </w:pPr>
      <w:r w:rsidRPr="007C5D85">
        <w:rPr>
          <w:lang w:bidi="en-US"/>
        </w:rPr>
        <w:t>Grade (courseNumber,sectionNum(fk)) references Section(courseNumber,sectionNum)</w:t>
      </w:r>
    </w:p>
    <w:p w14:paraId="58011759" w14:textId="77777777" w:rsidR="00F656B0" w:rsidRDefault="00F656B0" w:rsidP="00F656B0">
      <w:pPr>
        <w:pStyle w:val="Heading3"/>
      </w:pPr>
      <w:r>
        <w:t xml:space="preserve">Example 2: </w:t>
      </w:r>
    </w:p>
    <w:p w14:paraId="5801175A" w14:textId="77777777" w:rsidR="00F656B0" w:rsidRDefault="00F656B0" w:rsidP="00F656B0">
      <w:pPr>
        <w:ind w:left="360"/>
      </w:pPr>
      <w:r>
        <w:t>The following diagram represents a simplified credit card environment. There are two types of accounts: debit cards and credit cards. Credit card accounts accumulate charges with merchants. Each charge is identified by the date and amount of the charge. Transform the ER diagram into a set of relations. Be sure to identify the primary (and foreign) keys in the resulting relations.</w:t>
      </w:r>
    </w:p>
    <w:p w14:paraId="5801175B" w14:textId="77777777" w:rsidR="00F656B0" w:rsidRDefault="00F656B0" w:rsidP="00F656B0">
      <w:r>
        <w:object w:dxaOrig="10204" w:dyaOrig="4738" w14:anchorId="58011825">
          <v:shape id="_x0000_i1036" type="#_x0000_t75" style="width:468pt;height:217.0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6" DrawAspect="Content" ObjectID="_1724750549" r:id="rId41"/>
        </w:object>
      </w:r>
    </w:p>
    <w:p w14:paraId="5801175C" w14:textId="77777777" w:rsidR="00F656B0" w:rsidRDefault="00F656B0" w:rsidP="00F656B0">
      <w:pPr>
        <w:pStyle w:val="ListParagraph"/>
        <w:numPr>
          <w:ilvl w:val="0"/>
          <w:numId w:val="15"/>
        </w:numPr>
      </w:pPr>
      <w:r>
        <w:t>Normalize</w:t>
      </w:r>
    </w:p>
    <w:p w14:paraId="5801175D" w14:textId="77777777" w:rsidR="00F656B0" w:rsidRDefault="00F656B0" w:rsidP="00F656B0">
      <w:pPr>
        <w:pStyle w:val="ListParagraph"/>
        <w:numPr>
          <w:ilvl w:val="1"/>
          <w:numId w:val="15"/>
        </w:numPr>
      </w:pPr>
      <w:r>
        <w:t>Make weak entities strong</w:t>
      </w:r>
    </w:p>
    <w:p w14:paraId="5801175E" w14:textId="77777777" w:rsidR="00F656B0" w:rsidRDefault="00F656B0" w:rsidP="00F656B0">
      <w:pPr>
        <w:pStyle w:val="ListParagraph"/>
        <w:numPr>
          <w:ilvl w:val="2"/>
          <w:numId w:val="15"/>
        </w:numPr>
      </w:pPr>
    </w:p>
    <w:p w14:paraId="5801175F" w14:textId="77777777" w:rsidR="00F656B0" w:rsidRDefault="00F656B0" w:rsidP="00F656B0">
      <w:pPr>
        <w:pStyle w:val="ListParagraph"/>
        <w:numPr>
          <w:ilvl w:val="2"/>
          <w:numId w:val="15"/>
        </w:numPr>
      </w:pPr>
    </w:p>
    <w:p w14:paraId="58011760" w14:textId="77777777" w:rsidR="00F656B0" w:rsidRDefault="00F656B0" w:rsidP="00F656B0">
      <w:pPr>
        <w:pStyle w:val="ListParagraph"/>
        <w:numPr>
          <w:ilvl w:val="2"/>
          <w:numId w:val="15"/>
        </w:numPr>
      </w:pPr>
    </w:p>
    <w:p w14:paraId="58011761" w14:textId="77777777" w:rsidR="00F656B0" w:rsidRDefault="00F656B0" w:rsidP="00F656B0">
      <w:pPr>
        <w:pStyle w:val="ListParagraph"/>
        <w:ind w:left="2160"/>
      </w:pPr>
    </w:p>
    <w:p w14:paraId="58011762" w14:textId="77777777" w:rsidR="00F656B0" w:rsidRDefault="00F656B0" w:rsidP="00F656B0">
      <w:pPr>
        <w:pStyle w:val="ListParagraph"/>
        <w:numPr>
          <w:ilvl w:val="1"/>
          <w:numId w:val="15"/>
        </w:numPr>
      </w:pPr>
      <w:r>
        <w:t>Many-to-Many relationships</w:t>
      </w:r>
    </w:p>
    <w:p w14:paraId="58011763" w14:textId="77777777" w:rsidR="00F656B0" w:rsidRDefault="00F656B0" w:rsidP="00F656B0">
      <w:pPr>
        <w:pStyle w:val="ListParagraph"/>
        <w:numPr>
          <w:ilvl w:val="2"/>
          <w:numId w:val="15"/>
        </w:numPr>
      </w:pPr>
    </w:p>
    <w:p w14:paraId="58011764" w14:textId="77777777" w:rsidR="00F656B0" w:rsidRDefault="00F656B0" w:rsidP="00F656B0">
      <w:pPr>
        <w:pStyle w:val="ListParagraph"/>
        <w:numPr>
          <w:ilvl w:val="3"/>
          <w:numId w:val="15"/>
        </w:numPr>
      </w:pPr>
    </w:p>
    <w:p w14:paraId="58011765" w14:textId="77777777" w:rsidR="00F656B0" w:rsidRDefault="00F656B0" w:rsidP="00F656B0">
      <w:pPr>
        <w:pStyle w:val="ListParagraph"/>
        <w:numPr>
          <w:ilvl w:val="1"/>
          <w:numId w:val="15"/>
        </w:numPr>
      </w:pPr>
      <w:r>
        <w:t>Review and consolidate</w:t>
      </w:r>
    </w:p>
    <w:p w14:paraId="58011766" w14:textId="77777777" w:rsidR="00F656B0" w:rsidRDefault="00F656B0" w:rsidP="00F656B0">
      <w:pPr>
        <w:pStyle w:val="ListParagraph"/>
        <w:numPr>
          <w:ilvl w:val="2"/>
          <w:numId w:val="15"/>
        </w:numPr>
      </w:pPr>
    </w:p>
    <w:p w14:paraId="58011767" w14:textId="77777777" w:rsidR="00F656B0" w:rsidRDefault="00F656B0" w:rsidP="00F656B0">
      <w:r>
        <w:t>NOTE: what makes the most sense to have as your pk for Charges?  Makes sense that the same merchant could use the same card multiple times.  Options: composite key merchant id, date,cc OR lets use a surrogate for this – makes thin</w:t>
      </w:r>
      <w:r w:rsidR="00566B2F">
        <w:t>g</w:t>
      </w:r>
      <w:r>
        <w:t>s much less complicated.</w:t>
      </w:r>
    </w:p>
    <w:p w14:paraId="58011768" w14:textId="77777777" w:rsidR="00F656B0" w:rsidRDefault="00F656B0" w:rsidP="00F656B0">
      <w:pPr>
        <w:pStyle w:val="ListParagraph"/>
        <w:numPr>
          <w:ilvl w:val="2"/>
          <w:numId w:val="15"/>
        </w:numPr>
      </w:pPr>
    </w:p>
    <w:p w14:paraId="58011769" w14:textId="77777777" w:rsidR="00F656B0" w:rsidRDefault="00F656B0" w:rsidP="00F656B0">
      <w:pPr>
        <w:ind w:left="1080"/>
      </w:pPr>
    </w:p>
    <w:p w14:paraId="5801176A" w14:textId="77777777" w:rsidR="00F656B0" w:rsidRDefault="00F656B0" w:rsidP="00F656B0">
      <w:pPr>
        <w:spacing w:after="0" w:line="240" w:lineRule="auto"/>
      </w:pPr>
      <w:r>
        <w:object w:dxaOrig="11551" w:dyaOrig="10891" w14:anchorId="58011826">
          <v:shape id="_x0000_i1037" type="#_x0000_t75" style="width:467.65pt;height:441.55pt" o:ole="">
            <v:imagedata r:id="rId42" o:title=""/>
          </v:shape>
          <o:OLEObject Type="Embed" ProgID="Visio.Drawing.15" ShapeID="_x0000_i1037" DrawAspect="Content" ObjectID="_1724750550" r:id="rId43"/>
        </w:object>
      </w:r>
    </w:p>
    <w:p w14:paraId="5801176B" w14:textId="77777777" w:rsidR="00F656B0" w:rsidRDefault="00F656B0" w:rsidP="00F656B0">
      <w:pPr>
        <w:numPr>
          <w:ilvl w:val="0"/>
          <w:numId w:val="11"/>
        </w:numPr>
        <w:tabs>
          <w:tab w:val="clear" w:pos="1080"/>
          <w:tab w:val="num" w:pos="360"/>
        </w:tabs>
        <w:spacing w:after="0" w:line="240" w:lineRule="auto"/>
        <w:ind w:left="360"/>
      </w:pPr>
      <w:r>
        <w:t>For each entity</w:t>
      </w:r>
    </w:p>
    <w:p w14:paraId="5801176C" w14:textId="77777777" w:rsidR="00F656B0" w:rsidRPr="009E1AB2" w:rsidRDefault="00F656B0" w:rsidP="00F656B0">
      <w:pPr>
        <w:numPr>
          <w:ilvl w:val="3"/>
          <w:numId w:val="8"/>
        </w:numPr>
        <w:tabs>
          <w:tab w:val="clear" w:pos="1440"/>
          <w:tab w:val="num" w:pos="720"/>
        </w:tabs>
        <w:spacing w:after="0" w:line="240" w:lineRule="auto"/>
        <w:ind w:left="720"/>
      </w:pPr>
      <w:r w:rsidRPr="009E1AB2">
        <w:t>Customer(</w:t>
      </w:r>
      <w:r w:rsidRPr="009E1AB2">
        <w:rPr>
          <w:u w:val="single"/>
        </w:rPr>
        <w:t>custID</w:t>
      </w:r>
      <w:r w:rsidRPr="009E1AB2">
        <w:t>, custFName, custLNname, custStreet, custCity, custProv, custPostalCode)</w:t>
      </w:r>
    </w:p>
    <w:p w14:paraId="5801176D" w14:textId="77777777" w:rsidR="00F656B0" w:rsidRPr="009E1AB2" w:rsidRDefault="00F656B0" w:rsidP="00F656B0">
      <w:pPr>
        <w:numPr>
          <w:ilvl w:val="3"/>
          <w:numId w:val="8"/>
        </w:numPr>
        <w:tabs>
          <w:tab w:val="clear" w:pos="1440"/>
          <w:tab w:val="num" w:pos="720"/>
        </w:tabs>
        <w:spacing w:after="0" w:line="240" w:lineRule="auto"/>
        <w:ind w:left="720"/>
      </w:pPr>
      <w:r w:rsidRPr="009E1AB2">
        <w:t>CardAccount(</w:t>
      </w:r>
      <w:r w:rsidRPr="009E1AB2">
        <w:rPr>
          <w:u w:val="single"/>
        </w:rPr>
        <w:t>accountNo</w:t>
      </w:r>
      <w:r w:rsidRPr="009E1AB2">
        <w:t>, expireDate, custID(fk))</w:t>
      </w:r>
    </w:p>
    <w:p w14:paraId="5801176E" w14:textId="77777777" w:rsidR="00F656B0" w:rsidRPr="009E1AB2" w:rsidRDefault="00F656B0" w:rsidP="00F656B0">
      <w:pPr>
        <w:numPr>
          <w:ilvl w:val="3"/>
          <w:numId w:val="8"/>
        </w:numPr>
        <w:tabs>
          <w:tab w:val="clear" w:pos="1440"/>
          <w:tab w:val="num" w:pos="720"/>
        </w:tabs>
        <w:spacing w:after="0" w:line="240" w:lineRule="auto"/>
        <w:ind w:left="720"/>
      </w:pPr>
      <w:r w:rsidRPr="009E1AB2">
        <w:t>DebitCard(</w:t>
      </w:r>
      <w:r w:rsidRPr="009E1AB2">
        <w:rPr>
          <w:u w:val="single"/>
        </w:rPr>
        <w:t>accountNo(fk)</w:t>
      </w:r>
      <w:r w:rsidRPr="009E1AB2">
        <w:t>,bankNo)</w:t>
      </w:r>
    </w:p>
    <w:p w14:paraId="5801176F" w14:textId="77777777" w:rsidR="00F656B0" w:rsidRPr="009E1AB2" w:rsidRDefault="00F656B0" w:rsidP="00F656B0">
      <w:pPr>
        <w:numPr>
          <w:ilvl w:val="3"/>
          <w:numId w:val="8"/>
        </w:numPr>
        <w:tabs>
          <w:tab w:val="clear" w:pos="1440"/>
          <w:tab w:val="num" w:pos="720"/>
        </w:tabs>
        <w:spacing w:after="0" w:line="240" w:lineRule="auto"/>
        <w:ind w:left="720"/>
      </w:pPr>
    </w:p>
    <w:p w14:paraId="58011770" w14:textId="77777777" w:rsidR="00F656B0" w:rsidRPr="009E1AB2" w:rsidRDefault="00F656B0" w:rsidP="00F656B0">
      <w:pPr>
        <w:numPr>
          <w:ilvl w:val="3"/>
          <w:numId w:val="8"/>
        </w:numPr>
        <w:tabs>
          <w:tab w:val="clear" w:pos="1440"/>
          <w:tab w:val="num" w:pos="720"/>
        </w:tabs>
        <w:spacing w:after="0" w:line="240" w:lineRule="auto"/>
        <w:ind w:left="720"/>
      </w:pPr>
    </w:p>
    <w:p w14:paraId="58011771" w14:textId="77777777" w:rsidR="00F656B0" w:rsidRPr="009E1AB2" w:rsidRDefault="00F656B0" w:rsidP="00F656B0">
      <w:pPr>
        <w:numPr>
          <w:ilvl w:val="3"/>
          <w:numId w:val="8"/>
        </w:numPr>
        <w:tabs>
          <w:tab w:val="clear" w:pos="1440"/>
          <w:tab w:val="num" w:pos="720"/>
        </w:tabs>
        <w:spacing w:after="0" w:line="240" w:lineRule="auto"/>
        <w:ind w:left="720"/>
      </w:pPr>
    </w:p>
    <w:p w14:paraId="58011772" w14:textId="77777777" w:rsidR="00F656B0" w:rsidRPr="000F6288" w:rsidRDefault="00F656B0" w:rsidP="00F656B0">
      <w:pPr>
        <w:spacing w:after="0" w:line="240" w:lineRule="auto"/>
        <w:ind w:left="720"/>
        <w:rPr>
          <w:highlight w:val="cyan"/>
        </w:rPr>
      </w:pPr>
    </w:p>
    <w:p w14:paraId="58011773" w14:textId="77777777" w:rsidR="00F656B0" w:rsidRDefault="00F656B0" w:rsidP="00F656B0">
      <w:pPr>
        <w:numPr>
          <w:ilvl w:val="0"/>
          <w:numId w:val="11"/>
        </w:numPr>
        <w:tabs>
          <w:tab w:val="clear" w:pos="1080"/>
          <w:tab w:val="num" w:pos="360"/>
        </w:tabs>
        <w:spacing w:after="0" w:line="240" w:lineRule="auto"/>
        <w:ind w:left="360"/>
      </w:pPr>
      <w:r>
        <w:t>For each relationship</w:t>
      </w:r>
    </w:p>
    <w:p w14:paraId="58011774"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5" w14:textId="77777777" w:rsidR="00F656B0" w:rsidRDefault="00F656B0" w:rsidP="00F656B0">
      <w:pPr>
        <w:numPr>
          <w:ilvl w:val="4"/>
          <w:numId w:val="8"/>
        </w:numPr>
        <w:tabs>
          <w:tab w:val="clear" w:pos="1800"/>
          <w:tab w:val="num" w:pos="1080"/>
        </w:tabs>
        <w:spacing w:after="0" w:line="240" w:lineRule="auto"/>
        <w:ind w:left="1080"/>
      </w:pPr>
      <w:r>
        <w:t>DebitCard(</w:t>
      </w:r>
      <w:r w:rsidRPr="00E63D81">
        <w:t>accountNo(fk),</w:t>
      </w:r>
      <w:r>
        <w:t xml:space="preserve"> bankNo)</w:t>
      </w:r>
    </w:p>
    <w:p w14:paraId="58011776" w14:textId="77777777" w:rsidR="00F656B0" w:rsidRDefault="00F656B0" w:rsidP="00F656B0">
      <w:pPr>
        <w:numPr>
          <w:ilvl w:val="4"/>
          <w:numId w:val="8"/>
        </w:numPr>
        <w:tabs>
          <w:tab w:val="clear" w:pos="1800"/>
          <w:tab w:val="num" w:pos="1080"/>
        </w:tabs>
        <w:spacing w:after="0" w:line="240" w:lineRule="auto"/>
        <w:ind w:left="1080"/>
      </w:pPr>
      <w:r>
        <w:lastRenderedPageBreak/>
        <w:t>Constraint:</w:t>
      </w:r>
    </w:p>
    <w:p w14:paraId="58011777" w14:textId="77777777" w:rsidR="00F656B0" w:rsidRPr="009E1AB2" w:rsidRDefault="00F656B0" w:rsidP="00F656B0">
      <w:pPr>
        <w:numPr>
          <w:ilvl w:val="5"/>
          <w:numId w:val="8"/>
        </w:numPr>
        <w:spacing w:after="0" w:line="240" w:lineRule="auto"/>
      </w:pPr>
    </w:p>
    <w:p w14:paraId="58011778"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9" w14:textId="77777777" w:rsidR="00F656B0" w:rsidRDefault="00F656B0" w:rsidP="00F656B0">
      <w:pPr>
        <w:numPr>
          <w:ilvl w:val="4"/>
          <w:numId w:val="8"/>
        </w:numPr>
        <w:tabs>
          <w:tab w:val="clear" w:pos="1800"/>
          <w:tab w:val="num" w:pos="1080"/>
        </w:tabs>
        <w:spacing w:after="0" w:line="240" w:lineRule="auto"/>
        <w:ind w:left="1080"/>
      </w:pPr>
      <w:r>
        <w:t>CreditCard(</w:t>
      </w:r>
      <w:r w:rsidRPr="00E63D81">
        <w:t>accountNo(fk),</w:t>
      </w:r>
      <w:r>
        <w:t xml:space="preserve"> currentBalance)</w:t>
      </w:r>
    </w:p>
    <w:p w14:paraId="5801177A"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B" w14:textId="77777777" w:rsidR="00F656B0" w:rsidRPr="009E1AB2" w:rsidRDefault="00F656B0" w:rsidP="00F656B0">
      <w:pPr>
        <w:numPr>
          <w:ilvl w:val="5"/>
          <w:numId w:val="8"/>
        </w:numPr>
        <w:spacing w:after="0" w:line="240" w:lineRule="auto"/>
      </w:pPr>
    </w:p>
    <w:p w14:paraId="5801177C" w14:textId="77777777" w:rsidR="00F656B0" w:rsidRDefault="00F656B0" w:rsidP="00F656B0">
      <w:pPr>
        <w:numPr>
          <w:ilvl w:val="3"/>
          <w:numId w:val="8"/>
        </w:numPr>
        <w:tabs>
          <w:tab w:val="clear" w:pos="1440"/>
          <w:tab w:val="num" w:pos="720"/>
        </w:tabs>
        <w:spacing w:after="0" w:line="240" w:lineRule="auto"/>
        <w:ind w:left="720"/>
      </w:pPr>
      <w:r>
        <w:t xml:space="preserve"> “owns” 1:N Relationships </w:t>
      </w:r>
    </w:p>
    <w:p w14:paraId="5801177D" w14:textId="77777777" w:rsidR="00F656B0" w:rsidRDefault="00F656B0" w:rsidP="00F656B0">
      <w:pPr>
        <w:numPr>
          <w:ilvl w:val="4"/>
          <w:numId w:val="8"/>
        </w:numPr>
        <w:tabs>
          <w:tab w:val="clear" w:pos="1800"/>
          <w:tab w:val="num" w:pos="1080"/>
        </w:tabs>
        <w:spacing w:after="0" w:line="240" w:lineRule="auto"/>
        <w:ind w:left="1080"/>
      </w:pPr>
      <w:r>
        <w:t>CardAccount(</w:t>
      </w:r>
      <w:r w:rsidRPr="00124712">
        <w:rPr>
          <w:u w:val="single"/>
        </w:rPr>
        <w:t>accountNo</w:t>
      </w:r>
      <w:r>
        <w:t>, custID(fk), expireDate)</w:t>
      </w:r>
    </w:p>
    <w:p w14:paraId="5801177E"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F" w14:textId="77777777" w:rsidR="00F656B0" w:rsidRPr="009E1AB2" w:rsidRDefault="00F656B0" w:rsidP="00F656B0">
      <w:pPr>
        <w:numPr>
          <w:ilvl w:val="5"/>
          <w:numId w:val="8"/>
        </w:numPr>
        <w:spacing w:after="0" w:line="240" w:lineRule="auto"/>
      </w:pPr>
    </w:p>
    <w:p w14:paraId="58011780" w14:textId="77777777" w:rsidR="00F656B0" w:rsidRDefault="00F656B0" w:rsidP="00F656B0">
      <w:r>
        <w:t xml:space="preserve">“has charges” N:M Relationships </w:t>
      </w:r>
    </w:p>
    <w:p w14:paraId="58011781" w14:textId="77777777" w:rsidR="00F656B0" w:rsidRDefault="00F656B0" w:rsidP="00F656B0">
      <w:pPr>
        <w:numPr>
          <w:ilvl w:val="4"/>
          <w:numId w:val="8"/>
        </w:numPr>
        <w:tabs>
          <w:tab w:val="clear" w:pos="1800"/>
          <w:tab w:val="num" w:pos="1080"/>
        </w:tabs>
        <w:spacing w:after="0" w:line="240" w:lineRule="auto"/>
        <w:ind w:left="1080"/>
      </w:pPr>
      <w:r>
        <w:t>Charge(</w:t>
      </w:r>
      <w:r w:rsidRPr="00F06AAC">
        <w:rPr>
          <w:u w:val="single"/>
        </w:rPr>
        <w:t>acctountNo</w:t>
      </w:r>
      <w:r>
        <w:t xml:space="preserve">(fk), </w:t>
      </w:r>
      <w:r w:rsidRPr="00F06AAC">
        <w:rPr>
          <w:u w:val="single"/>
        </w:rPr>
        <w:t>merchantID</w:t>
      </w:r>
      <w:r>
        <w:t>(fk), date, amount)</w:t>
      </w:r>
    </w:p>
    <w:p w14:paraId="58011782"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83" w14:textId="77777777" w:rsidR="00F656B0" w:rsidRPr="009E1AB2" w:rsidRDefault="00F656B0" w:rsidP="00F656B0">
      <w:pPr>
        <w:numPr>
          <w:ilvl w:val="5"/>
          <w:numId w:val="8"/>
        </w:numPr>
        <w:spacing w:after="0" w:line="240" w:lineRule="auto"/>
      </w:pPr>
    </w:p>
    <w:p w14:paraId="58011784" w14:textId="77777777" w:rsidR="00F656B0" w:rsidRPr="009E1AB2" w:rsidRDefault="00F656B0" w:rsidP="00F656B0">
      <w:pPr>
        <w:numPr>
          <w:ilvl w:val="5"/>
          <w:numId w:val="8"/>
        </w:numPr>
        <w:spacing w:after="0" w:line="240" w:lineRule="auto"/>
      </w:pPr>
    </w:p>
    <w:p w14:paraId="58011785" w14:textId="77777777" w:rsidR="00F656B0" w:rsidRDefault="00F656B0" w:rsidP="00F656B0">
      <w:pPr>
        <w:ind w:left="2160"/>
      </w:pPr>
    </w:p>
    <w:p w14:paraId="58011786" w14:textId="77777777" w:rsidR="00F656B0" w:rsidRDefault="00F656B0" w:rsidP="00F656B0">
      <w:r>
        <w:t>5.  Final schema:</w:t>
      </w:r>
    </w:p>
    <w:p w14:paraId="58011787" w14:textId="77777777" w:rsidR="00F656B0" w:rsidRDefault="00F656B0" w:rsidP="00F656B0">
      <w:pPr>
        <w:pStyle w:val="Heading3"/>
      </w:pPr>
      <w:r>
        <w:br w:type="page"/>
      </w:r>
      <w:r>
        <w:lastRenderedPageBreak/>
        <w:t xml:space="preserve">Example 3: </w:t>
      </w:r>
    </w:p>
    <w:p w14:paraId="58011788" w14:textId="77777777" w:rsidR="00F656B0" w:rsidRDefault="00F656B0" w:rsidP="00F656B0">
      <w:pPr>
        <w:ind w:left="360"/>
      </w:pPr>
      <w:r>
        <w:t>Converting Library example to relational schema</w:t>
      </w:r>
    </w:p>
    <w:p w14:paraId="58011789" w14:textId="77777777" w:rsidR="00F656B0" w:rsidRDefault="00F656B0" w:rsidP="00F656B0">
      <w:r>
        <w:object w:dxaOrig="8858" w:dyaOrig="5546" w14:anchorId="58011827">
          <v:shape id="_x0000_i1038" type="#_x0000_t75" style="width:6in;height:270.3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724750551" r:id="rId45"/>
        </w:object>
      </w:r>
    </w:p>
    <w:p w14:paraId="5801178A" w14:textId="77777777" w:rsidR="00F656B0" w:rsidRDefault="00F656B0" w:rsidP="00F656B0"/>
    <w:p w14:paraId="5801178B" w14:textId="77777777" w:rsidR="00566B2F" w:rsidRDefault="00566B2F" w:rsidP="00F656B0"/>
    <w:p w14:paraId="5801178C" w14:textId="77777777" w:rsidR="00566B2F" w:rsidRDefault="00566B2F" w:rsidP="00F656B0"/>
    <w:p w14:paraId="5801178D" w14:textId="77777777" w:rsidR="00566B2F" w:rsidRDefault="00566B2F" w:rsidP="00F656B0"/>
    <w:p w14:paraId="5801178E" w14:textId="77777777" w:rsidR="00566B2F" w:rsidRDefault="00566B2F" w:rsidP="00F656B0"/>
    <w:p w14:paraId="5801178F" w14:textId="77777777" w:rsidR="00566B2F" w:rsidRDefault="00566B2F" w:rsidP="00F656B0"/>
    <w:p w14:paraId="58011790" w14:textId="77777777" w:rsidR="00566B2F" w:rsidRDefault="00566B2F">
      <w:pPr>
        <w:rPr>
          <w:rFonts w:asciiTheme="majorHAnsi" w:eastAsiaTheme="majorEastAsia" w:hAnsiTheme="majorHAnsi" w:cstheme="majorBidi"/>
          <w:b/>
          <w:bCs/>
          <w:color w:val="4F81BD" w:themeColor="accent1"/>
        </w:rPr>
      </w:pPr>
      <w:r>
        <w:br w:type="page"/>
      </w:r>
    </w:p>
    <w:p w14:paraId="58011791" w14:textId="77777777" w:rsidR="00B937A5" w:rsidRDefault="00566B2F" w:rsidP="00566B2F">
      <w:pPr>
        <w:pStyle w:val="Heading3"/>
      </w:pPr>
      <w:r>
        <w:lastRenderedPageBreak/>
        <w:t>Put a Relational Schema into a table planning chart</w:t>
      </w:r>
    </w:p>
    <w:p w14:paraId="58011792" w14:textId="77777777" w:rsidR="00566B2F" w:rsidRPr="00566B2F" w:rsidRDefault="00566B2F" w:rsidP="00566B2F">
      <w:r>
        <w:t>Look at Example 3 above.  We use table planning charts to map out the tables the database will have prior to creating them in the DBMS.   Once one has composed the relational schema, much of this information can be used to build the planning chart.  In LO4 you will cover the Check and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1435"/>
        <w:gridCol w:w="1258"/>
        <w:gridCol w:w="1264"/>
        <w:gridCol w:w="1277"/>
        <w:gridCol w:w="1301"/>
        <w:gridCol w:w="1315"/>
      </w:tblGrid>
      <w:tr w:rsidR="00566B2F" w:rsidRPr="00251514" w14:paraId="58011794" w14:textId="77777777" w:rsidTr="007C1498">
        <w:trPr>
          <w:cantSplit/>
          <w:trHeight w:val="445"/>
        </w:trPr>
        <w:tc>
          <w:tcPr>
            <w:tcW w:w="9167" w:type="dxa"/>
            <w:gridSpan w:val="7"/>
            <w:vAlign w:val="center"/>
          </w:tcPr>
          <w:p w14:paraId="58011793" w14:textId="77777777" w:rsidR="00566B2F" w:rsidRPr="00251514" w:rsidRDefault="00566B2F" w:rsidP="007C1498">
            <w:pPr>
              <w:rPr>
                <w:b/>
                <w:sz w:val="20"/>
                <w:szCs w:val="20"/>
              </w:rPr>
            </w:pPr>
            <w:r w:rsidRPr="00251514">
              <w:rPr>
                <w:b/>
                <w:sz w:val="20"/>
                <w:szCs w:val="20"/>
              </w:rPr>
              <w:t xml:space="preserve">Table: </w:t>
            </w:r>
            <w:r>
              <w:rPr>
                <w:b/>
                <w:sz w:val="20"/>
                <w:szCs w:val="20"/>
              </w:rPr>
              <w:t>Faculty</w:t>
            </w:r>
          </w:p>
        </w:tc>
      </w:tr>
      <w:tr w:rsidR="00566B2F" w:rsidRPr="00251514" w14:paraId="5801179C" w14:textId="77777777" w:rsidTr="007C1498">
        <w:trPr>
          <w:trHeight w:val="445"/>
        </w:trPr>
        <w:tc>
          <w:tcPr>
            <w:tcW w:w="1317" w:type="dxa"/>
            <w:vAlign w:val="center"/>
          </w:tcPr>
          <w:p w14:paraId="58011795" w14:textId="77777777" w:rsidR="00566B2F" w:rsidRPr="00251514" w:rsidRDefault="00566B2F" w:rsidP="007C1498">
            <w:pPr>
              <w:rPr>
                <w:b/>
                <w:sz w:val="20"/>
                <w:szCs w:val="20"/>
              </w:rPr>
            </w:pPr>
            <w:r w:rsidRPr="00251514">
              <w:rPr>
                <w:b/>
                <w:sz w:val="20"/>
                <w:szCs w:val="20"/>
              </w:rPr>
              <w:t>Column</w:t>
            </w:r>
          </w:p>
        </w:tc>
        <w:tc>
          <w:tcPr>
            <w:tcW w:w="1435" w:type="dxa"/>
            <w:vAlign w:val="center"/>
          </w:tcPr>
          <w:p w14:paraId="58011796" w14:textId="77777777" w:rsidR="00566B2F" w:rsidRPr="00251514" w:rsidRDefault="00566B2F" w:rsidP="007C1498">
            <w:pPr>
              <w:rPr>
                <w:b/>
                <w:sz w:val="20"/>
                <w:szCs w:val="20"/>
              </w:rPr>
            </w:pPr>
            <w:r w:rsidRPr="00251514">
              <w:rPr>
                <w:b/>
                <w:sz w:val="20"/>
                <w:szCs w:val="20"/>
              </w:rPr>
              <w:t>Datatype</w:t>
            </w:r>
          </w:p>
        </w:tc>
        <w:tc>
          <w:tcPr>
            <w:tcW w:w="1258" w:type="dxa"/>
            <w:vAlign w:val="center"/>
          </w:tcPr>
          <w:p w14:paraId="58011797" w14:textId="77777777" w:rsidR="00566B2F" w:rsidRPr="00251514" w:rsidRDefault="00566B2F" w:rsidP="007C1498">
            <w:pPr>
              <w:rPr>
                <w:b/>
                <w:sz w:val="20"/>
                <w:szCs w:val="20"/>
              </w:rPr>
            </w:pPr>
            <w:r w:rsidRPr="00251514">
              <w:rPr>
                <w:b/>
                <w:sz w:val="20"/>
                <w:szCs w:val="20"/>
              </w:rPr>
              <w:t>Null?</w:t>
            </w:r>
          </w:p>
        </w:tc>
        <w:tc>
          <w:tcPr>
            <w:tcW w:w="1264" w:type="dxa"/>
            <w:vAlign w:val="center"/>
          </w:tcPr>
          <w:p w14:paraId="58011798" w14:textId="77777777" w:rsidR="00566B2F" w:rsidRPr="00DC6A4A" w:rsidRDefault="00566B2F" w:rsidP="007C1498">
            <w:pPr>
              <w:rPr>
                <w:b/>
                <w:sz w:val="20"/>
                <w:szCs w:val="20"/>
                <w:highlight w:val="yellow"/>
              </w:rPr>
            </w:pPr>
            <w:r w:rsidRPr="00DC6A4A">
              <w:rPr>
                <w:b/>
                <w:sz w:val="20"/>
                <w:szCs w:val="20"/>
                <w:highlight w:val="yellow"/>
              </w:rPr>
              <w:t>Check</w:t>
            </w:r>
          </w:p>
        </w:tc>
        <w:tc>
          <w:tcPr>
            <w:tcW w:w="1277" w:type="dxa"/>
            <w:vAlign w:val="center"/>
          </w:tcPr>
          <w:p w14:paraId="58011799" w14:textId="77777777" w:rsidR="00566B2F" w:rsidRPr="00DC6A4A" w:rsidRDefault="00566B2F" w:rsidP="007C1498">
            <w:pPr>
              <w:rPr>
                <w:b/>
                <w:sz w:val="20"/>
                <w:szCs w:val="20"/>
                <w:highlight w:val="yellow"/>
              </w:rPr>
            </w:pPr>
            <w:r w:rsidRPr="00DC6A4A">
              <w:rPr>
                <w:b/>
                <w:sz w:val="20"/>
                <w:szCs w:val="20"/>
                <w:highlight w:val="yellow"/>
              </w:rPr>
              <w:t>Default</w:t>
            </w:r>
          </w:p>
        </w:tc>
        <w:tc>
          <w:tcPr>
            <w:tcW w:w="1301" w:type="dxa"/>
            <w:vAlign w:val="center"/>
          </w:tcPr>
          <w:p w14:paraId="5801179A" w14:textId="77777777" w:rsidR="00566B2F" w:rsidRPr="00251514" w:rsidRDefault="00566B2F" w:rsidP="007C1498">
            <w:pPr>
              <w:rPr>
                <w:b/>
                <w:sz w:val="20"/>
                <w:szCs w:val="20"/>
              </w:rPr>
            </w:pPr>
            <w:r w:rsidRPr="00251514">
              <w:rPr>
                <w:b/>
                <w:sz w:val="20"/>
                <w:szCs w:val="20"/>
              </w:rPr>
              <w:t>Key</w:t>
            </w:r>
          </w:p>
        </w:tc>
        <w:tc>
          <w:tcPr>
            <w:tcW w:w="1315" w:type="dxa"/>
            <w:vAlign w:val="center"/>
          </w:tcPr>
          <w:p w14:paraId="5801179B" w14:textId="77777777" w:rsidR="00566B2F" w:rsidRPr="00251514" w:rsidRDefault="00566B2F" w:rsidP="007C1498">
            <w:pPr>
              <w:rPr>
                <w:b/>
                <w:sz w:val="20"/>
                <w:szCs w:val="20"/>
              </w:rPr>
            </w:pPr>
            <w:r w:rsidRPr="00251514">
              <w:rPr>
                <w:b/>
                <w:sz w:val="20"/>
                <w:szCs w:val="20"/>
              </w:rPr>
              <w:t>References</w:t>
            </w:r>
          </w:p>
        </w:tc>
      </w:tr>
      <w:tr w:rsidR="00566B2F" w:rsidRPr="00251514" w14:paraId="580117A4" w14:textId="77777777" w:rsidTr="007C1498">
        <w:trPr>
          <w:trHeight w:val="445"/>
        </w:trPr>
        <w:tc>
          <w:tcPr>
            <w:tcW w:w="1317" w:type="dxa"/>
            <w:vAlign w:val="center"/>
          </w:tcPr>
          <w:p w14:paraId="5801179D" w14:textId="77777777" w:rsidR="00566B2F" w:rsidRPr="00251514" w:rsidRDefault="00566B2F" w:rsidP="007C1498">
            <w:pPr>
              <w:rPr>
                <w:sz w:val="20"/>
                <w:szCs w:val="20"/>
              </w:rPr>
            </w:pPr>
          </w:p>
        </w:tc>
        <w:tc>
          <w:tcPr>
            <w:tcW w:w="1435" w:type="dxa"/>
            <w:vAlign w:val="center"/>
          </w:tcPr>
          <w:p w14:paraId="5801179E" w14:textId="77777777" w:rsidR="00566B2F" w:rsidRPr="00251514" w:rsidRDefault="00566B2F" w:rsidP="007C1498">
            <w:pPr>
              <w:rPr>
                <w:sz w:val="20"/>
                <w:szCs w:val="20"/>
              </w:rPr>
            </w:pPr>
          </w:p>
        </w:tc>
        <w:tc>
          <w:tcPr>
            <w:tcW w:w="1258" w:type="dxa"/>
            <w:vAlign w:val="center"/>
          </w:tcPr>
          <w:p w14:paraId="5801179F" w14:textId="77777777" w:rsidR="00566B2F" w:rsidRPr="00251514" w:rsidRDefault="00566B2F" w:rsidP="007C1498">
            <w:pPr>
              <w:rPr>
                <w:sz w:val="20"/>
                <w:szCs w:val="20"/>
              </w:rPr>
            </w:pPr>
          </w:p>
        </w:tc>
        <w:tc>
          <w:tcPr>
            <w:tcW w:w="1264" w:type="dxa"/>
            <w:vAlign w:val="center"/>
          </w:tcPr>
          <w:p w14:paraId="580117A0" w14:textId="77777777" w:rsidR="00566B2F" w:rsidRPr="00DC6A4A" w:rsidRDefault="00566B2F" w:rsidP="007C1498">
            <w:pPr>
              <w:rPr>
                <w:sz w:val="20"/>
                <w:szCs w:val="20"/>
                <w:highlight w:val="yellow"/>
              </w:rPr>
            </w:pPr>
          </w:p>
        </w:tc>
        <w:tc>
          <w:tcPr>
            <w:tcW w:w="1277" w:type="dxa"/>
            <w:vAlign w:val="center"/>
          </w:tcPr>
          <w:p w14:paraId="580117A1" w14:textId="77777777" w:rsidR="00566B2F" w:rsidRPr="00DC6A4A" w:rsidRDefault="00566B2F" w:rsidP="007C1498">
            <w:pPr>
              <w:rPr>
                <w:sz w:val="20"/>
                <w:szCs w:val="20"/>
                <w:highlight w:val="yellow"/>
              </w:rPr>
            </w:pPr>
          </w:p>
        </w:tc>
        <w:tc>
          <w:tcPr>
            <w:tcW w:w="1301" w:type="dxa"/>
            <w:vAlign w:val="center"/>
          </w:tcPr>
          <w:p w14:paraId="580117A2" w14:textId="77777777" w:rsidR="00566B2F" w:rsidRPr="00251514" w:rsidRDefault="00566B2F" w:rsidP="007C1498">
            <w:pPr>
              <w:rPr>
                <w:sz w:val="20"/>
                <w:szCs w:val="20"/>
              </w:rPr>
            </w:pPr>
          </w:p>
        </w:tc>
        <w:tc>
          <w:tcPr>
            <w:tcW w:w="1315" w:type="dxa"/>
            <w:vAlign w:val="center"/>
          </w:tcPr>
          <w:p w14:paraId="580117A3" w14:textId="77777777" w:rsidR="00566B2F" w:rsidRPr="00251514" w:rsidRDefault="00566B2F" w:rsidP="007C1498">
            <w:pPr>
              <w:rPr>
                <w:sz w:val="20"/>
                <w:szCs w:val="20"/>
              </w:rPr>
            </w:pPr>
          </w:p>
        </w:tc>
      </w:tr>
      <w:tr w:rsidR="00566B2F" w:rsidRPr="00251514" w14:paraId="580117AC" w14:textId="77777777" w:rsidTr="007C1498">
        <w:trPr>
          <w:trHeight w:val="458"/>
        </w:trPr>
        <w:tc>
          <w:tcPr>
            <w:tcW w:w="1317" w:type="dxa"/>
            <w:vAlign w:val="center"/>
          </w:tcPr>
          <w:p w14:paraId="580117A5" w14:textId="77777777" w:rsidR="00566B2F" w:rsidRPr="00251514" w:rsidRDefault="00566B2F" w:rsidP="007C1498">
            <w:pPr>
              <w:rPr>
                <w:sz w:val="20"/>
                <w:szCs w:val="20"/>
              </w:rPr>
            </w:pPr>
          </w:p>
        </w:tc>
        <w:tc>
          <w:tcPr>
            <w:tcW w:w="1435" w:type="dxa"/>
            <w:vAlign w:val="center"/>
          </w:tcPr>
          <w:p w14:paraId="580117A6" w14:textId="77777777" w:rsidR="00566B2F" w:rsidRPr="00251514" w:rsidRDefault="00566B2F" w:rsidP="007C1498">
            <w:pPr>
              <w:rPr>
                <w:sz w:val="20"/>
                <w:szCs w:val="20"/>
              </w:rPr>
            </w:pPr>
          </w:p>
        </w:tc>
        <w:tc>
          <w:tcPr>
            <w:tcW w:w="1258" w:type="dxa"/>
            <w:vAlign w:val="center"/>
          </w:tcPr>
          <w:p w14:paraId="580117A7" w14:textId="77777777" w:rsidR="00566B2F" w:rsidRPr="00251514" w:rsidRDefault="00566B2F" w:rsidP="007C1498">
            <w:pPr>
              <w:rPr>
                <w:sz w:val="20"/>
                <w:szCs w:val="20"/>
              </w:rPr>
            </w:pPr>
          </w:p>
        </w:tc>
        <w:tc>
          <w:tcPr>
            <w:tcW w:w="1264" w:type="dxa"/>
            <w:vAlign w:val="center"/>
          </w:tcPr>
          <w:p w14:paraId="580117A8" w14:textId="77777777" w:rsidR="00566B2F" w:rsidRPr="00DC6A4A" w:rsidRDefault="00566B2F" w:rsidP="007C1498">
            <w:pPr>
              <w:rPr>
                <w:sz w:val="20"/>
                <w:szCs w:val="20"/>
                <w:highlight w:val="yellow"/>
              </w:rPr>
            </w:pPr>
          </w:p>
        </w:tc>
        <w:tc>
          <w:tcPr>
            <w:tcW w:w="1277" w:type="dxa"/>
            <w:vAlign w:val="center"/>
          </w:tcPr>
          <w:p w14:paraId="580117A9" w14:textId="77777777" w:rsidR="00566B2F" w:rsidRPr="00DC6A4A" w:rsidRDefault="00566B2F" w:rsidP="007C1498">
            <w:pPr>
              <w:rPr>
                <w:sz w:val="20"/>
                <w:szCs w:val="20"/>
                <w:highlight w:val="yellow"/>
              </w:rPr>
            </w:pPr>
          </w:p>
        </w:tc>
        <w:tc>
          <w:tcPr>
            <w:tcW w:w="1301" w:type="dxa"/>
            <w:vAlign w:val="center"/>
          </w:tcPr>
          <w:p w14:paraId="580117AA" w14:textId="77777777" w:rsidR="00566B2F" w:rsidRPr="00251514" w:rsidRDefault="00566B2F" w:rsidP="007C1498">
            <w:pPr>
              <w:rPr>
                <w:sz w:val="20"/>
                <w:szCs w:val="20"/>
              </w:rPr>
            </w:pPr>
          </w:p>
        </w:tc>
        <w:tc>
          <w:tcPr>
            <w:tcW w:w="1315" w:type="dxa"/>
            <w:vAlign w:val="center"/>
          </w:tcPr>
          <w:p w14:paraId="580117AB" w14:textId="77777777" w:rsidR="00566B2F" w:rsidRPr="00251514" w:rsidRDefault="00566B2F" w:rsidP="007C1498">
            <w:pPr>
              <w:rPr>
                <w:sz w:val="20"/>
                <w:szCs w:val="20"/>
              </w:rPr>
            </w:pPr>
          </w:p>
        </w:tc>
      </w:tr>
      <w:tr w:rsidR="00566B2F" w:rsidRPr="00251514" w14:paraId="580117B4" w14:textId="77777777" w:rsidTr="007C1498">
        <w:trPr>
          <w:trHeight w:val="445"/>
        </w:trPr>
        <w:tc>
          <w:tcPr>
            <w:tcW w:w="1317" w:type="dxa"/>
            <w:vAlign w:val="center"/>
          </w:tcPr>
          <w:p w14:paraId="580117AD" w14:textId="77777777" w:rsidR="00566B2F" w:rsidRPr="00251514" w:rsidRDefault="00566B2F" w:rsidP="007C1498">
            <w:pPr>
              <w:rPr>
                <w:sz w:val="20"/>
                <w:szCs w:val="20"/>
              </w:rPr>
            </w:pPr>
          </w:p>
        </w:tc>
        <w:tc>
          <w:tcPr>
            <w:tcW w:w="1435" w:type="dxa"/>
            <w:vAlign w:val="center"/>
          </w:tcPr>
          <w:p w14:paraId="580117AE" w14:textId="77777777" w:rsidR="00566B2F" w:rsidRPr="00251514" w:rsidRDefault="00566B2F" w:rsidP="007C1498">
            <w:pPr>
              <w:rPr>
                <w:sz w:val="20"/>
                <w:szCs w:val="20"/>
              </w:rPr>
            </w:pPr>
          </w:p>
        </w:tc>
        <w:tc>
          <w:tcPr>
            <w:tcW w:w="1258" w:type="dxa"/>
            <w:vAlign w:val="center"/>
          </w:tcPr>
          <w:p w14:paraId="580117AF" w14:textId="77777777" w:rsidR="00566B2F" w:rsidRPr="00251514" w:rsidRDefault="00566B2F" w:rsidP="007C1498">
            <w:pPr>
              <w:rPr>
                <w:sz w:val="20"/>
                <w:szCs w:val="20"/>
              </w:rPr>
            </w:pPr>
          </w:p>
        </w:tc>
        <w:tc>
          <w:tcPr>
            <w:tcW w:w="1264" w:type="dxa"/>
            <w:vAlign w:val="center"/>
          </w:tcPr>
          <w:p w14:paraId="580117B0" w14:textId="77777777" w:rsidR="00566B2F" w:rsidRPr="00DC6A4A" w:rsidRDefault="00566B2F" w:rsidP="007C1498">
            <w:pPr>
              <w:rPr>
                <w:sz w:val="20"/>
                <w:szCs w:val="20"/>
                <w:highlight w:val="yellow"/>
              </w:rPr>
            </w:pPr>
          </w:p>
        </w:tc>
        <w:tc>
          <w:tcPr>
            <w:tcW w:w="1277" w:type="dxa"/>
            <w:vAlign w:val="center"/>
          </w:tcPr>
          <w:p w14:paraId="580117B1" w14:textId="77777777" w:rsidR="00566B2F" w:rsidRPr="00DC6A4A" w:rsidRDefault="00566B2F" w:rsidP="007C1498">
            <w:pPr>
              <w:rPr>
                <w:sz w:val="20"/>
                <w:szCs w:val="20"/>
                <w:highlight w:val="yellow"/>
              </w:rPr>
            </w:pPr>
          </w:p>
        </w:tc>
        <w:tc>
          <w:tcPr>
            <w:tcW w:w="1301" w:type="dxa"/>
            <w:vAlign w:val="center"/>
          </w:tcPr>
          <w:p w14:paraId="580117B2" w14:textId="77777777" w:rsidR="00566B2F" w:rsidRPr="00251514" w:rsidRDefault="00566B2F" w:rsidP="007C1498">
            <w:pPr>
              <w:rPr>
                <w:sz w:val="20"/>
                <w:szCs w:val="20"/>
              </w:rPr>
            </w:pPr>
          </w:p>
        </w:tc>
        <w:tc>
          <w:tcPr>
            <w:tcW w:w="1315" w:type="dxa"/>
            <w:vAlign w:val="center"/>
          </w:tcPr>
          <w:p w14:paraId="580117B3" w14:textId="77777777" w:rsidR="00566B2F" w:rsidRPr="00251514" w:rsidRDefault="00566B2F" w:rsidP="007C1498">
            <w:pPr>
              <w:rPr>
                <w:sz w:val="20"/>
                <w:szCs w:val="20"/>
              </w:rPr>
            </w:pPr>
          </w:p>
        </w:tc>
      </w:tr>
      <w:tr w:rsidR="00566B2F" w:rsidRPr="00251514" w14:paraId="580117BC" w14:textId="77777777" w:rsidTr="007C1498">
        <w:trPr>
          <w:trHeight w:val="445"/>
        </w:trPr>
        <w:tc>
          <w:tcPr>
            <w:tcW w:w="1317" w:type="dxa"/>
            <w:vAlign w:val="center"/>
          </w:tcPr>
          <w:p w14:paraId="580117B5" w14:textId="77777777" w:rsidR="00566B2F" w:rsidRPr="00251514" w:rsidRDefault="00566B2F" w:rsidP="007C1498">
            <w:pPr>
              <w:rPr>
                <w:sz w:val="20"/>
                <w:szCs w:val="20"/>
              </w:rPr>
            </w:pPr>
          </w:p>
        </w:tc>
        <w:tc>
          <w:tcPr>
            <w:tcW w:w="1435" w:type="dxa"/>
            <w:vAlign w:val="center"/>
          </w:tcPr>
          <w:p w14:paraId="580117B6" w14:textId="77777777" w:rsidR="00566B2F" w:rsidRPr="00251514" w:rsidRDefault="00566B2F" w:rsidP="007C1498">
            <w:pPr>
              <w:rPr>
                <w:sz w:val="20"/>
                <w:szCs w:val="20"/>
              </w:rPr>
            </w:pPr>
          </w:p>
        </w:tc>
        <w:tc>
          <w:tcPr>
            <w:tcW w:w="1258" w:type="dxa"/>
            <w:vAlign w:val="center"/>
          </w:tcPr>
          <w:p w14:paraId="580117B7" w14:textId="77777777" w:rsidR="00566B2F" w:rsidRPr="00251514" w:rsidRDefault="00566B2F" w:rsidP="007C1498">
            <w:pPr>
              <w:rPr>
                <w:sz w:val="20"/>
                <w:szCs w:val="20"/>
              </w:rPr>
            </w:pPr>
          </w:p>
        </w:tc>
        <w:tc>
          <w:tcPr>
            <w:tcW w:w="1264" w:type="dxa"/>
            <w:vAlign w:val="center"/>
          </w:tcPr>
          <w:p w14:paraId="580117B8" w14:textId="77777777" w:rsidR="00566B2F" w:rsidRPr="00DC6A4A" w:rsidRDefault="00566B2F" w:rsidP="007C1498">
            <w:pPr>
              <w:rPr>
                <w:sz w:val="20"/>
                <w:szCs w:val="20"/>
                <w:highlight w:val="yellow"/>
              </w:rPr>
            </w:pPr>
          </w:p>
        </w:tc>
        <w:tc>
          <w:tcPr>
            <w:tcW w:w="1277" w:type="dxa"/>
            <w:vAlign w:val="center"/>
          </w:tcPr>
          <w:p w14:paraId="580117B9" w14:textId="77777777" w:rsidR="00566B2F" w:rsidRPr="00DC6A4A" w:rsidRDefault="00566B2F" w:rsidP="007C1498">
            <w:pPr>
              <w:rPr>
                <w:sz w:val="20"/>
                <w:szCs w:val="20"/>
                <w:highlight w:val="yellow"/>
              </w:rPr>
            </w:pPr>
          </w:p>
        </w:tc>
        <w:tc>
          <w:tcPr>
            <w:tcW w:w="1301" w:type="dxa"/>
            <w:vAlign w:val="center"/>
          </w:tcPr>
          <w:p w14:paraId="580117BA" w14:textId="77777777" w:rsidR="00566B2F" w:rsidRPr="00251514" w:rsidRDefault="00566B2F" w:rsidP="007C1498">
            <w:pPr>
              <w:rPr>
                <w:sz w:val="20"/>
                <w:szCs w:val="20"/>
              </w:rPr>
            </w:pPr>
          </w:p>
        </w:tc>
        <w:tc>
          <w:tcPr>
            <w:tcW w:w="1315" w:type="dxa"/>
            <w:vAlign w:val="center"/>
          </w:tcPr>
          <w:p w14:paraId="580117BB" w14:textId="77777777" w:rsidR="00566B2F" w:rsidRPr="00251514" w:rsidRDefault="00566B2F" w:rsidP="007C1498">
            <w:pPr>
              <w:rPr>
                <w:sz w:val="20"/>
                <w:szCs w:val="20"/>
              </w:rPr>
            </w:pPr>
          </w:p>
        </w:tc>
      </w:tr>
      <w:tr w:rsidR="00566B2F" w:rsidRPr="00251514" w14:paraId="580117C4" w14:textId="77777777" w:rsidTr="007C1498">
        <w:trPr>
          <w:trHeight w:val="445"/>
        </w:trPr>
        <w:tc>
          <w:tcPr>
            <w:tcW w:w="1317" w:type="dxa"/>
            <w:vAlign w:val="center"/>
          </w:tcPr>
          <w:p w14:paraId="580117BD" w14:textId="77777777" w:rsidR="00566B2F" w:rsidRPr="00251514" w:rsidRDefault="00566B2F" w:rsidP="007C1498">
            <w:pPr>
              <w:rPr>
                <w:sz w:val="20"/>
                <w:szCs w:val="20"/>
              </w:rPr>
            </w:pPr>
          </w:p>
        </w:tc>
        <w:tc>
          <w:tcPr>
            <w:tcW w:w="1435" w:type="dxa"/>
            <w:vAlign w:val="center"/>
          </w:tcPr>
          <w:p w14:paraId="580117BE" w14:textId="77777777" w:rsidR="00566B2F" w:rsidRPr="00251514" w:rsidRDefault="00566B2F" w:rsidP="007C1498">
            <w:pPr>
              <w:rPr>
                <w:sz w:val="20"/>
                <w:szCs w:val="20"/>
              </w:rPr>
            </w:pPr>
          </w:p>
        </w:tc>
        <w:tc>
          <w:tcPr>
            <w:tcW w:w="1258" w:type="dxa"/>
            <w:vAlign w:val="center"/>
          </w:tcPr>
          <w:p w14:paraId="580117BF" w14:textId="77777777" w:rsidR="00566B2F" w:rsidRPr="00251514" w:rsidRDefault="00566B2F" w:rsidP="007C1498">
            <w:pPr>
              <w:rPr>
                <w:sz w:val="20"/>
                <w:szCs w:val="20"/>
              </w:rPr>
            </w:pPr>
          </w:p>
        </w:tc>
        <w:tc>
          <w:tcPr>
            <w:tcW w:w="1264" w:type="dxa"/>
            <w:vAlign w:val="center"/>
          </w:tcPr>
          <w:p w14:paraId="580117C0" w14:textId="77777777" w:rsidR="00566B2F" w:rsidRPr="00DC6A4A" w:rsidRDefault="00566B2F" w:rsidP="007C1498">
            <w:pPr>
              <w:rPr>
                <w:sz w:val="20"/>
                <w:szCs w:val="20"/>
                <w:highlight w:val="yellow"/>
              </w:rPr>
            </w:pPr>
          </w:p>
        </w:tc>
        <w:tc>
          <w:tcPr>
            <w:tcW w:w="1277" w:type="dxa"/>
            <w:vAlign w:val="center"/>
          </w:tcPr>
          <w:p w14:paraId="580117C1" w14:textId="77777777" w:rsidR="00566B2F" w:rsidRPr="00DC6A4A" w:rsidRDefault="00566B2F" w:rsidP="007C1498">
            <w:pPr>
              <w:rPr>
                <w:sz w:val="20"/>
                <w:szCs w:val="20"/>
                <w:highlight w:val="yellow"/>
              </w:rPr>
            </w:pPr>
          </w:p>
        </w:tc>
        <w:tc>
          <w:tcPr>
            <w:tcW w:w="1301" w:type="dxa"/>
            <w:vAlign w:val="center"/>
          </w:tcPr>
          <w:p w14:paraId="580117C2" w14:textId="77777777" w:rsidR="00566B2F" w:rsidRPr="00251514" w:rsidRDefault="00566B2F" w:rsidP="007C1498">
            <w:pPr>
              <w:rPr>
                <w:sz w:val="20"/>
                <w:szCs w:val="20"/>
              </w:rPr>
            </w:pPr>
          </w:p>
        </w:tc>
        <w:tc>
          <w:tcPr>
            <w:tcW w:w="1315" w:type="dxa"/>
            <w:vAlign w:val="center"/>
          </w:tcPr>
          <w:p w14:paraId="580117C3" w14:textId="77777777" w:rsidR="00566B2F" w:rsidRPr="00251514" w:rsidRDefault="00566B2F" w:rsidP="007C1498">
            <w:pPr>
              <w:rPr>
                <w:sz w:val="20"/>
                <w:szCs w:val="20"/>
              </w:rPr>
            </w:pPr>
          </w:p>
        </w:tc>
      </w:tr>
    </w:tbl>
    <w:p w14:paraId="580117C5" w14:textId="77777777" w:rsidR="00566B2F" w:rsidRPr="00566B2F" w:rsidRDefault="00566B2F" w:rsidP="00566B2F"/>
    <w:sectPr w:rsidR="00566B2F" w:rsidRPr="00566B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54D62"/>
    <w:multiLevelType w:val="multilevel"/>
    <w:tmpl w:val="F970C218"/>
    <w:lvl w:ilvl="0">
      <w:start w:val="1"/>
      <w:numFmt w:val="lowerLetter"/>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Letter"/>
      <w:lvlText w:val="%3."/>
      <w:lvlJc w:val="left"/>
      <w:pPr>
        <w:tabs>
          <w:tab w:val="num" w:pos="2880"/>
        </w:tabs>
        <w:ind w:left="2880" w:hanging="360"/>
      </w:pPr>
    </w:lvl>
    <w:lvl w:ilvl="3" w:tentative="1">
      <w:start w:val="1"/>
      <w:numFmt w:val="lowerLetter"/>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Letter"/>
      <w:lvlText w:val="%6."/>
      <w:lvlJc w:val="left"/>
      <w:pPr>
        <w:tabs>
          <w:tab w:val="num" w:pos="5040"/>
        </w:tabs>
        <w:ind w:left="5040" w:hanging="360"/>
      </w:pPr>
    </w:lvl>
    <w:lvl w:ilvl="6" w:tentative="1">
      <w:start w:val="1"/>
      <w:numFmt w:val="lowerLetter"/>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Letter"/>
      <w:lvlText w:val="%9."/>
      <w:lvlJc w:val="left"/>
      <w:pPr>
        <w:tabs>
          <w:tab w:val="num" w:pos="7200"/>
        </w:tabs>
        <w:ind w:left="7200" w:hanging="360"/>
      </w:pPr>
    </w:lvl>
  </w:abstractNum>
  <w:abstractNum w:abstractNumId="1" w15:restartNumberingAfterBreak="0">
    <w:nsid w:val="0D0058E3"/>
    <w:multiLevelType w:val="hybridMultilevel"/>
    <w:tmpl w:val="8B66394C"/>
    <w:lvl w:ilvl="0" w:tplc="10090001">
      <w:start w:val="1"/>
      <w:numFmt w:val="bullet"/>
      <w:lvlText w:val=""/>
      <w:lvlJc w:val="left"/>
      <w:pPr>
        <w:ind w:left="3590" w:hanging="360"/>
      </w:pPr>
      <w:rPr>
        <w:rFonts w:ascii="Symbol" w:hAnsi="Symbol" w:hint="default"/>
      </w:rPr>
    </w:lvl>
    <w:lvl w:ilvl="1" w:tplc="10090001">
      <w:start w:val="1"/>
      <w:numFmt w:val="bullet"/>
      <w:lvlText w:val=""/>
      <w:lvlJc w:val="left"/>
      <w:pPr>
        <w:ind w:left="4310" w:hanging="360"/>
      </w:pPr>
      <w:rPr>
        <w:rFonts w:ascii="Symbol" w:hAnsi="Symbol" w:hint="default"/>
      </w:rPr>
    </w:lvl>
    <w:lvl w:ilvl="2" w:tplc="10090005" w:tentative="1">
      <w:start w:val="1"/>
      <w:numFmt w:val="bullet"/>
      <w:lvlText w:val=""/>
      <w:lvlJc w:val="left"/>
      <w:pPr>
        <w:ind w:left="5030" w:hanging="360"/>
      </w:pPr>
      <w:rPr>
        <w:rFonts w:ascii="Wingdings" w:hAnsi="Wingdings" w:hint="default"/>
      </w:rPr>
    </w:lvl>
    <w:lvl w:ilvl="3" w:tplc="10090001" w:tentative="1">
      <w:start w:val="1"/>
      <w:numFmt w:val="bullet"/>
      <w:lvlText w:val=""/>
      <w:lvlJc w:val="left"/>
      <w:pPr>
        <w:ind w:left="5750" w:hanging="360"/>
      </w:pPr>
      <w:rPr>
        <w:rFonts w:ascii="Symbol" w:hAnsi="Symbol" w:hint="default"/>
      </w:rPr>
    </w:lvl>
    <w:lvl w:ilvl="4" w:tplc="10090003" w:tentative="1">
      <w:start w:val="1"/>
      <w:numFmt w:val="bullet"/>
      <w:lvlText w:val="o"/>
      <w:lvlJc w:val="left"/>
      <w:pPr>
        <w:ind w:left="6470" w:hanging="360"/>
      </w:pPr>
      <w:rPr>
        <w:rFonts w:ascii="Courier New" w:hAnsi="Courier New" w:cs="Courier New" w:hint="default"/>
      </w:rPr>
    </w:lvl>
    <w:lvl w:ilvl="5" w:tplc="10090005" w:tentative="1">
      <w:start w:val="1"/>
      <w:numFmt w:val="bullet"/>
      <w:lvlText w:val=""/>
      <w:lvlJc w:val="left"/>
      <w:pPr>
        <w:ind w:left="7190" w:hanging="360"/>
      </w:pPr>
      <w:rPr>
        <w:rFonts w:ascii="Wingdings" w:hAnsi="Wingdings" w:hint="default"/>
      </w:rPr>
    </w:lvl>
    <w:lvl w:ilvl="6" w:tplc="10090001" w:tentative="1">
      <w:start w:val="1"/>
      <w:numFmt w:val="bullet"/>
      <w:lvlText w:val=""/>
      <w:lvlJc w:val="left"/>
      <w:pPr>
        <w:ind w:left="7910" w:hanging="360"/>
      </w:pPr>
      <w:rPr>
        <w:rFonts w:ascii="Symbol" w:hAnsi="Symbol" w:hint="default"/>
      </w:rPr>
    </w:lvl>
    <w:lvl w:ilvl="7" w:tplc="10090003" w:tentative="1">
      <w:start w:val="1"/>
      <w:numFmt w:val="bullet"/>
      <w:lvlText w:val="o"/>
      <w:lvlJc w:val="left"/>
      <w:pPr>
        <w:ind w:left="8630" w:hanging="360"/>
      </w:pPr>
      <w:rPr>
        <w:rFonts w:ascii="Courier New" w:hAnsi="Courier New" w:cs="Courier New" w:hint="default"/>
      </w:rPr>
    </w:lvl>
    <w:lvl w:ilvl="8" w:tplc="10090005" w:tentative="1">
      <w:start w:val="1"/>
      <w:numFmt w:val="bullet"/>
      <w:lvlText w:val=""/>
      <w:lvlJc w:val="left"/>
      <w:pPr>
        <w:ind w:left="9350" w:hanging="360"/>
      </w:pPr>
      <w:rPr>
        <w:rFonts w:ascii="Wingdings" w:hAnsi="Wingdings" w:hint="default"/>
      </w:rPr>
    </w:lvl>
  </w:abstractNum>
  <w:abstractNum w:abstractNumId="2" w15:restartNumberingAfterBreak="0">
    <w:nsid w:val="0FFD15B5"/>
    <w:multiLevelType w:val="multilevel"/>
    <w:tmpl w:val="10ACE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20BA7"/>
    <w:multiLevelType w:val="hybridMultilevel"/>
    <w:tmpl w:val="09FA0A66"/>
    <w:lvl w:ilvl="0" w:tplc="49A47F7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A101095"/>
    <w:multiLevelType w:val="hybridMultilevel"/>
    <w:tmpl w:val="4D2C1B22"/>
    <w:lvl w:ilvl="0" w:tplc="E568815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9E54BB"/>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6B2EAA"/>
    <w:multiLevelType w:val="hybridMultilevel"/>
    <w:tmpl w:val="36827C2A"/>
    <w:lvl w:ilvl="0" w:tplc="351497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390D65E5"/>
    <w:multiLevelType w:val="hybridMultilevel"/>
    <w:tmpl w:val="25463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5321D8"/>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F13BAD"/>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308C7"/>
    <w:multiLevelType w:val="multilevel"/>
    <w:tmpl w:val="F4A26B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7E43506"/>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9A038F"/>
    <w:multiLevelType w:val="hybridMultilevel"/>
    <w:tmpl w:val="208ACF90"/>
    <w:lvl w:ilvl="0" w:tplc="2C88A338">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35947F2"/>
    <w:multiLevelType w:val="hybridMultilevel"/>
    <w:tmpl w:val="BF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691C0D"/>
    <w:multiLevelType w:val="hybridMultilevel"/>
    <w:tmpl w:val="49326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5969A2"/>
    <w:multiLevelType w:val="hybridMultilevel"/>
    <w:tmpl w:val="1EBA189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93D26F6"/>
    <w:multiLevelType w:val="hybridMultilevel"/>
    <w:tmpl w:val="1DEC4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5885050">
    <w:abstractNumId w:val="7"/>
  </w:num>
  <w:num w:numId="2" w16cid:durableId="744762764">
    <w:abstractNumId w:val="5"/>
  </w:num>
  <w:num w:numId="3" w16cid:durableId="1629049721">
    <w:abstractNumId w:val="8"/>
  </w:num>
  <w:num w:numId="4" w16cid:durableId="298266263">
    <w:abstractNumId w:val="13"/>
  </w:num>
  <w:num w:numId="5" w16cid:durableId="1679194046">
    <w:abstractNumId w:val="16"/>
  </w:num>
  <w:num w:numId="6" w16cid:durableId="1902714326">
    <w:abstractNumId w:val="2"/>
  </w:num>
  <w:num w:numId="7" w16cid:durableId="424501361">
    <w:abstractNumId w:val="0"/>
  </w:num>
  <w:num w:numId="8" w16cid:durableId="148598622">
    <w:abstractNumId w:val="10"/>
  </w:num>
  <w:num w:numId="9" w16cid:durableId="1452244876">
    <w:abstractNumId w:val="3"/>
  </w:num>
  <w:num w:numId="10" w16cid:durableId="1684092394">
    <w:abstractNumId w:val="12"/>
  </w:num>
  <w:num w:numId="11" w16cid:durableId="554320938">
    <w:abstractNumId w:val="6"/>
  </w:num>
  <w:num w:numId="12" w16cid:durableId="2131971951">
    <w:abstractNumId w:val="1"/>
  </w:num>
  <w:num w:numId="13" w16cid:durableId="1008361322">
    <w:abstractNumId w:val="4"/>
  </w:num>
  <w:num w:numId="14" w16cid:durableId="1639190280">
    <w:abstractNumId w:val="9"/>
  </w:num>
  <w:num w:numId="15" w16cid:durableId="1050812206">
    <w:abstractNumId w:val="11"/>
  </w:num>
  <w:num w:numId="16" w16cid:durableId="363479762">
    <w:abstractNumId w:val="14"/>
  </w:num>
  <w:num w:numId="17" w16cid:durableId="10239374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670D"/>
    <w:rsid w:val="000012D9"/>
    <w:rsid w:val="00003A11"/>
    <w:rsid w:val="0000511C"/>
    <w:rsid w:val="0001381A"/>
    <w:rsid w:val="000351AC"/>
    <w:rsid w:val="00040262"/>
    <w:rsid w:val="0006011B"/>
    <w:rsid w:val="00085094"/>
    <w:rsid w:val="00094351"/>
    <w:rsid w:val="000A2AE7"/>
    <w:rsid w:val="000A508B"/>
    <w:rsid w:val="000B5A1C"/>
    <w:rsid w:val="000D25B8"/>
    <w:rsid w:val="00116707"/>
    <w:rsid w:val="00134A80"/>
    <w:rsid w:val="00142BB9"/>
    <w:rsid w:val="00143834"/>
    <w:rsid w:val="00151F17"/>
    <w:rsid w:val="0017440B"/>
    <w:rsid w:val="00183CB8"/>
    <w:rsid w:val="001A37A6"/>
    <w:rsid w:val="001E14BC"/>
    <w:rsid w:val="001F089E"/>
    <w:rsid w:val="0020509D"/>
    <w:rsid w:val="002163A8"/>
    <w:rsid w:val="00234E0E"/>
    <w:rsid w:val="0027036C"/>
    <w:rsid w:val="00270928"/>
    <w:rsid w:val="002B1611"/>
    <w:rsid w:val="002C4462"/>
    <w:rsid w:val="002C581C"/>
    <w:rsid w:val="002C73DE"/>
    <w:rsid w:val="002E6E61"/>
    <w:rsid w:val="002F74B4"/>
    <w:rsid w:val="00317DC4"/>
    <w:rsid w:val="00321AC7"/>
    <w:rsid w:val="00322574"/>
    <w:rsid w:val="00323761"/>
    <w:rsid w:val="003270FE"/>
    <w:rsid w:val="00341583"/>
    <w:rsid w:val="00367562"/>
    <w:rsid w:val="00370FAF"/>
    <w:rsid w:val="00374D43"/>
    <w:rsid w:val="003818CD"/>
    <w:rsid w:val="0039465E"/>
    <w:rsid w:val="003A6D19"/>
    <w:rsid w:val="003B7350"/>
    <w:rsid w:val="003C670D"/>
    <w:rsid w:val="003E2F58"/>
    <w:rsid w:val="00405C07"/>
    <w:rsid w:val="004335F5"/>
    <w:rsid w:val="0044055E"/>
    <w:rsid w:val="004418CA"/>
    <w:rsid w:val="0045036E"/>
    <w:rsid w:val="00455F97"/>
    <w:rsid w:val="00466F24"/>
    <w:rsid w:val="004700D2"/>
    <w:rsid w:val="0048042B"/>
    <w:rsid w:val="00487A62"/>
    <w:rsid w:val="0049015A"/>
    <w:rsid w:val="004914CA"/>
    <w:rsid w:val="00492651"/>
    <w:rsid w:val="004A4D49"/>
    <w:rsid w:val="004C06FF"/>
    <w:rsid w:val="004C7B77"/>
    <w:rsid w:val="004E2905"/>
    <w:rsid w:val="0050573D"/>
    <w:rsid w:val="00517CC8"/>
    <w:rsid w:val="00521D28"/>
    <w:rsid w:val="005323D0"/>
    <w:rsid w:val="00544410"/>
    <w:rsid w:val="005665B2"/>
    <w:rsid w:val="00566B2F"/>
    <w:rsid w:val="0057730D"/>
    <w:rsid w:val="005A3D34"/>
    <w:rsid w:val="005E7376"/>
    <w:rsid w:val="005F017F"/>
    <w:rsid w:val="005F01CF"/>
    <w:rsid w:val="005F5397"/>
    <w:rsid w:val="00627D69"/>
    <w:rsid w:val="006469C3"/>
    <w:rsid w:val="00674DD2"/>
    <w:rsid w:val="0068320F"/>
    <w:rsid w:val="006B3616"/>
    <w:rsid w:val="006C2B24"/>
    <w:rsid w:val="006D5CF8"/>
    <w:rsid w:val="006E17F2"/>
    <w:rsid w:val="00711AC4"/>
    <w:rsid w:val="0072382B"/>
    <w:rsid w:val="007363B9"/>
    <w:rsid w:val="00745D65"/>
    <w:rsid w:val="007703F4"/>
    <w:rsid w:val="00792CE7"/>
    <w:rsid w:val="007943FB"/>
    <w:rsid w:val="00795460"/>
    <w:rsid w:val="007B5D8B"/>
    <w:rsid w:val="007F6229"/>
    <w:rsid w:val="00812AC8"/>
    <w:rsid w:val="0082374A"/>
    <w:rsid w:val="008448F7"/>
    <w:rsid w:val="00851FBA"/>
    <w:rsid w:val="00873B7D"/>
    <w:rsid w:val="008874BE"/>
    <w:rsid w:val="00887E72"/>
    <w:rsid w:val="00887E87"/>
    <w:rsid w:val="008B1F5F"/>
    <w:rsid w:val="008C48CE"/>
    <w:rsid w:val="008C6A02"/>
    <w:rsid w:val="008F03D9"/>
    <w:rsid w:val="00902D98"/>
    <w:rsid w:val="00923A23"/>
    <w:rsid w:val="009250FA"/>
    <w:rsid w:val="00944A8E"/>
    <w:rsid w:val="009529D4"/>
    <w:rsid w:val="00957B96"/>
    <w:rsid w:val="009749B0"/>
    <w:rsid w:val="009840F6"/>
    <w:rsid w:val="0098668F"/>
    <w:rsid w:val="00986FFC"/>
    <w:rsid w:val="00994870"/>
    <w:rsid w:val="00995CAD"/>
    <w:rsid w:val="009E1AB2"/>
    <w:rsid w:val="00A1584A"/>
    <w:rsid w:val="00A24251"/>
    <w:rsid w:val="00A31F57"/>
    <w:rsid w:val="00A66AEB"/>
    <w:rsid w:val="00A670AE"/>
    <w:rsid w:val="00A67E67"/>
    <w:rsid w:val="00A928F7"/>
    <w:rsid w:val="00A95111"/>
    <w:rsid w:val="00AA3468"/>
    <w:rsid w:val="00AD76E7"/>
    <w:rsid w:val="00B36367"/>
    <w:rsid w:val="00B76704"/>
    <w:rsid w:val="00B81E02"/>
    <w:rsid w:val="00B91E07"/>
    <w:rsid w:val="00B937A5"/>
    <w:rsid w:val="00BB7B1C"/>
    <w:rsid w:val="00BD6969"/>
    <w:rsid w:val="00BF16E6"/>
    <w:rsid w:val="00C05F71"/>
    <w:rsid w:val="00C15465"/>
    <w:rsid w:val="00C21892"/>
    <w:rsid w:val="00C45AA8"/>
    <w:rsid w:val="00C50DE2"/>
    <w:rsid w:val="00C74DDA"/>
    <w:rsid w:val="00C80E8C"/>
    <w:rsid w:val="00C833C6"/>
    <w:rsid w:val="00C8485C"/>
    <w:rsid w:val="00C9572B"/>
    <w:rsid w:val="00CB3651"/>
    <w:rsid w:val="00D275DF"/>
    <w:rsid w:val="00D2784E"/>
    <w:rsid w:val="00D443A2"/>
    <w:rsid w:val="00D64EAF"/>
    <w:rsid w:val="00D75317"/>
    <w:rsid w:val="00D8489E"/>
    <w:rsid w:val="00DA111D"/>
    <w:rsid w:val="00DA1E30"/>
    <w:rsid w:val="00DB0C59"/>
    <w:rsid w:val="00DB794E"/>
    <w:rsid w:val="00DC2D19"/>
    <w:rsid w:val="00DE2AA1"/>
    <w:rsid w:val="00DF26ED"/>
    <w:rsid w:val="00E02245"/>
    <w:rsid w:val="00E13A8B"/>
    <w:rsid w:val="00E243A3"/>
    <w:rsid w:val="00E65009"/>
    <w:rsid w:val="00E71AE5"/>
    <w:rsid w:val="00E84917"/>
    <w:rsid w:val="00E90106"/>
    <w:rsid w:val="00EA6998"/>
    <w:rsid w:val="00ED4DEA"/>
    <w:rsid w:val="00F2680B"/>
    <w:rsid w:val="00F27ED9"/>
    <w:rsid w:val="00F57103"/>
    <w:rsid w:val="00F61C19"/>
    <w:rsid w:val="00F628C3"/>
    <w:rsid w:val="00F656B0"/>
    <w:rsid w:val="00F6576A"/>
    <w:rsid w:val="00F73214"/>
    <w:rsid w:val="00F91C9F"/>
    <w:rsid w:val="00FA0305"/>
    <w:rsid w:val="00FA4935"/>
    <w:rsid w:val="00FC4BA3"/>
    <w:rsid w:val="00FD03EF"/>
    <w:rsid w:val="00FE60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58011624"/>
  <w15:docId w15:val="{ED8C3F28-900A-49DC-A680-04A3A194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1D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1D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6A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56B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09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928"/>
    <w:rPr>
      <w:rFonts w:ascii="Tahoma" w:hAnsi="Tahoma" w:cs="Tahoma"/>
      <w:sz w:val="16"/>
      <w:szCs w:val="16"/>
    </w:rPr>
  </w:style>
  <w:style w:type="paragraph" w:styleId="ListParagraph">
    <w:name w:val="List Paragraph"/>
    <w:basedOn w:val="Normal"/>
    <w:uiPriority w:val="34"/>
    <w:qFormat/>
    <w:rsid w:val="00DB794E"/>
    <w:pPr>
      <w:ind w:left="720"/>
      <w:contextualSpacing/>
    </w:pPr>
  </w:style>
  <w:style w:type="table" w:styleId="TableGrid">
    <w:name w:val="Table Grid"/>
    <w:basedOn w:val="TableNormal"/>
    <w:uiPriority w:val="59"/>
    <w:rsid w:val="00BB7B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1AC4"/>
    <w:rPr>
      <w:color w:val="0000FF" w:themeColor="hyperlink"/>
      <w:u w:val="single"/>
    </w:rPr>
  </w:style>
  <w:style w:type="character" w:customStyle="1" w:styleId="apple-converted-space">
    <w:name w:val="apple-converted-space"/>
    <w:basedOn w:val="DefaultParagraphFont"/>
    <w:rsid w:val="005F017F"/>
  </w:style>
  <w:style w:type="character" w:customStyle="1" w:styleId="newword">
    <w:name w:val="newword"/>
    <w:basedOn w:val="DefaultParagraphFont"/>
    <w:rsid w:val="00C05F71"/>
  </w:style>
  <w:style w:type="character" w:customStyle="1" w:styleId="Heading1Char">
    <w:name w:val="Heading 1 Char"/>
    <w:basedOn w:val="DefaultParagraphFont"/>
    <w:link w:val="Heading1"/>
    <w:uiPriority w:val="9"/>
    <w:rsid w:val="00521D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1D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6A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56B0"/>
    <w:rPr>
      <w:rFonts w:asciiTheme="majorHAnsi" w:eastAsiaTheme="majorEastAsia" w:hAnsiTheme="majorHAnsi" w:cstheme="majorBidi"/>
      <w:i/>
      <w:iCs/>
      <w:color w:val="365F91" w:themeColor="accent1" w:themeShade="BF"/>
    </w:rPr>
  </w:style>
  <w:style w:type="paragraph" w:styleId="NoSpacing">
    <w:name w:val="No Spacing"/>
    <w:basedOn w:val="Normal"/>
    <w:uiPriority w:val="1"/>
    <w:qFormat/>
    <w:rsid w:val="00F656B0"/>
    <w:pPr>
      <w:spacing w:after="0" w:line="240" w:lineRule="auto"/>
    </w:pPr>
    <w:rPr>
      <w:rFonts w:eastAsiaTheme="minorEastAsia"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jpeg"/><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10.bin"/><Relationship Id="rId40" Type="http://schemas.openxmlformats.org/officeDocument/2006/relationships/image" Target="media/image25.emf"/><Relationship Id="rId45" Type="http://schemas.openxmlformats.org/officeDocument/2006/relationships/oleObject" Target="embeddings/oleObject13.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2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1.vsdx"/><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TotalTime>
  <Pages>24</Pages>
  <Words>2982</Words>
  <Characters>1700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ry Peckham</dc:creator>
  <cp:lastModifiedBy>Herbert, Joseph</cp:lastModifiedBy>
  <cp:revision>115</cp:revision>
  <dcterms:created xsi:type="dcterms:W3CDTF">2015-06-10T19:42:00Z</dcterms:created>
  <dcterms:modified xsi:type="dcterms:W3CDTF">2022-09-15T18:26:00Z</dcterms:modified>
</cp:coreProperties>
</file>